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077C6699" w14:textId="69AED1FE" w:rsidR="00861069" w:rsidRDefault="002A1656">
          <w:pPr>
            <w:pStyle w:val="11"/>
            <w:tabs>
              <w:tab w:val="left" w:pos="420"/>
              <w:tab w:val="right" w:leader="dot" w:pos="8296"/>
            </w:tabs>
            <w:rPr>
              <w:rFonts w:eastAsiaTheme="minorEastAsia"/>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039725" w:history="1">
            <w:r w:rsidR="00861069" w:rsidRPr="009535B9">
              <w:rPr>
                <w:rStyle w:val="aa"/>
                <w:noProof/>
              </w:rPr>
              <w:t>1</w:t>
            </w:r>
            <w:r w:rsidR="00861069">
              <w:rPr>
                <w:rFonts w:eastAsiaTheme="minorEastAsia"/>
                <w:noProof/>
                <w:sz w:val="21"/>
              </w:rPr>
              <w:tab/>
            </w:r>
            <w:r w:rsidR="00861069" w:rsidRPr="009535B9">
              <w:rPr>
                <w:rStyle w:val="aa"/>
                <w:noProof/>
              </w:rPr>
              <w:t>项目介绍</w:t>
            </w:r>
            <w:r w:rsidR="00861069">
              <w:rPr>
                <w:noProof/>
                <w:webHidden/>
              </w:rPr>
              <w:tab/>
            </w:r>
            <w:r w:rsidR="00861069">
              <w:rPr>
                <w:noProof/>
                <w:webHidden/>
              </w:rPr>
              <w:fldChar w:fldCharType="begin"/>
            </w:r>
            <w:r w:rsidR="00861069">
              <w:rPr>
                <w:noProof/>
                <w:webHidden/>
              </w:rPr>
              <w:instrText xml:space="preserve"> PAGEREF _Toc501039725 \h </w:instrText>
            </w:r>
            <w:r w:rsidR="00861069">
              <w:rPr>
                <w:noProof/>
                <w:webHidden/>
              </w:rPr>
            </w:r>
            <w:r w:rsidR="00861069">
              <w:rPr>
                <w:noProof/>
                <w:webHidden/>
              </w:rPr>
              <w:fldChar w:fldCharType="separate"/>
            </w:r>
            <w:r w:rsidR="00861069">
              <w:rPr>
                <w:noProof/>
                <w:webHidden/>
              </w:rPr>
              <w:t>5</w:t>
            </w:r>
            <w:r w:rsidR="00861069">
              <w:rPr>
                <w:noProof/>
                <w:webHidden/>
              </w:rPr>
              <w:fldChar w:fldCharType="end"/>
            </w:r>
          </w:hyperlink>
        </w:p>
        <w:p w14:paraId="4A78AACA" w14:textId="639F17B0" w:rsidR="00861069" w:rsidRDefault="00861069">
          <w:pPr>
            <w:pStyle w:val="11"/>
            <w:tabs>
              <w:tab w:val="left" w:pos="420"/>
              <w:tab w:val="right" w:leader="dot" w:pos="8296"/>
            </w:tabs>
            <w:rPr>
              <w:rFonts w:eastAsiaTheme="minorEastAsia"/>
              <w:noProof/>
              <w:sz w:val="21"/>
            </w:rPr>
          </w:pPr>
          <w:hyperlink w:anchor="_Toc501039726" w:history="1">
            <w:r w:rsidRPr="009535B9">
              <w:rPr>
                <w:rStyle w:val="aa"/>
                <w:noProof/>
              </w:rPr>
              <w:t>2</w:t>
            </w:r>
            <w:r>
              <w:rPr>
                <w:rFonts w:eastAsiaTheme="minorEastAsia"/>
                <w:noProof/>
                <w:sz w:val="21"/>
              </w:rPr>
              <w:tab/>
            </w:r>
            <w:r w:rsidRPr="009535B9">
              <w:rPr>
                <w:rStyle w:val="aa"/>
                <w:noProof/>
              </w:rPr>
              <w:t>项目总体</w:t>
            </w:r>
            <w:r w:rsidRPr="009535B9">
              <w:rPr>
                <w:rStyle w:val="aa"/>
                <w:noProof/>
              </w:rPr>
              <w:t>设</w:t>
            </w:r>
            <w:r w:rsidRPr="009535B9">
              <w:rPr>
                <w:rStyle w:val="aa"/>
                <w:noProof/>
              </w:rPr>
              <w:t>计</w:t>
            </w:r>
            <w:r>
              <w:rPr>
                <w:noProof/>
                <w:webHidden/>
              </w:rPr>
              <w:tab/>
            </w:r>
            <w:r>
              <w:rPr>
                <w:noProof/>
                <w:webHidden/>
              </w:rPr>
              <w:fldChar w:fldCharType="begin"/>
            </w:r>
            <w:r>
              <w:rPr>
                <w:noProof/>
                <w:webHidden/>
              </w:rPr>
              <w:instrText xml:space="preserve"> PAGEREF _Toc501039726 \h </w:instrText>
            </w:r>
            <w:r>
              <w:rPr>
                <w:noProof/>
                <w:webHidden/>
              </w:rPr>
            </w:r>
            <w:r>
              <w:rPr>
                <w:noProof/>
                <w:webHidden/>
              </w:rPr>
              <w:fldChar w:fldCharType="separate"/>
            </w:r>
            <w:r>
              <w:rPr>
                <w:noProof/>
                <w:webHidden/>
              </w:rPr>
              <w:t>8</w:t>
            </w:r>
            <w:r>
              <w:rPr>
                <w:noProof/>
                <w:webHidden/>
              </w:rPr>
              <w:fldChar w:fldCharType="end"/>
            </w:r>
          </w:hyperlink>
        </w:p>
        <w:p w14:paraId="123CD6FF" w14:textId="1B1C4D4E" w:rsidR="00861069" w:rsidRDefault="00861069">
          <w:pPr>
            <w:pStyle w:val="23"/>
            <w:tabs>
              <w:tab w:val="left" w:pos="1260"/>
              <w:tab w:val="right" w:leader="dot" w:pos="8296"/>
            </w:tabs>
            <w:ind w:left="480"/>
            <w:rPr>
              <w:rFonts w:eastAsiaTheme="minorEastAsia"/>
              <w:noProof/>
              <w:sz w:val="21"/>
            </w:rPr>
          </w:pPr>
          <w:hyperlink w:anchor="_Toc501039727" w:history="1">
            <w:r w:rsidRPr="009535B9">
              <w:rPr>
                <w:rStyle w:val="aa"/>
                <w:noProof/>
              </w:rPr>
              <w:t>2.1</w:t>
            </w:r>
            <w:r>
              <w:rPr>
                <w:rFonts w:eastAsiaTheme="minorEastAsia"/>
                <w:noProof/>
                <w:sz w:val="21"/>
              </w:rPr>
              <w:tab/>
            </w:r>
            <w:r w:rsidRPr="009535B9">
              <w:rPr>
                <w:rStyle w:val="aa"/>
                <w:noProof/>
              </w:rPr>
              <w:t>设计概述</w:t>
            </w:r>
            <w:r>
              <w:rPr>
                <w:noProof/>
                <w:webHidden/>
              </w:rPr>
              <w:tab/>
            </w:r>
            <w:r>
              <w:rPr>
                <w:noProof/>
                <w:webHidden/>
              </w:rPr>
              <w:fldChar w:fldCharType="begin"/>
            </w:r>
            <w:r>
              <w:rPr>
                <w:noProof/>
                <w:webHidden/>
              </w:rPr>
              <w:instrText xml:space="preserve"> PAGEREF _Toc501039727 \h </w:instrText>
            </w:r>
            <w:r>
              <w:rPr>
                <w:noProof/>
                <w:webHidden/>
              </w:rPr>
            </w:r>
            <w:r>
              <w:rPr>
                <w:noProof/>
                <w:webHidden/>
              </w:rPr>
              <w:fldChar w:fldCharType="separate"/>
            </w:r>
            <w:r>
              <w:rPr>
                <w:noProof/>
                <w:webHidden/>
              </w:rPr>
              <w:t>8</w:t>
            </w:r>
            <w:r>
              <w:rPr>
                <w:noProof/>
                <w:webHidden/>
              </w:rPr>
              <w:fldChar w:fldCharType="end"/>
            </w:r>
          </w:hyperlink>
        </w:p>
        <w:p w14:paraId="4310BB12" w14:textId="4BE931F1" w:rsidR="00861069" w:rsidRDefault="00861069">
          <w:pPr>
            <w:pStyle w:val="23"/>
            <w:tabs>
              <w:tab w:val="left" w:pos="1260"/>
              <w:tab w:val="right" w:leader="dot" w:pos="8296"/>
            </w:tabs>
            <w:ind w:left="480"/>
            <w:rPr>
              <w:rFonts w:eastAsiaTheme="minorEastAsia"/>
              <w:noProof/>
              <w:sz w:val="21"/>
            </w:rPr>
          </w:pPr>
          <w:hyperlink w:anchor="_Toc501039728" w:history="1">
            <w:r w:rsidRPr="009535B9">
              <w:rPr>
                <w:rStyle w:val="aa"/>
                <w:noProof/>
              </w:rPr>
              <w:t>2.2</w:t>
            </w:r>
            <w:r>
              <w:rPr>
                <w:rFonts w:eastAsiaTheme="minorEastAsia"/>
                <w:noProof/>
                <w:sz w:val="21"/>
              </w:rPr>
              <w:tab/>
            </w:r>
            <w:r w:rsidRPr="009535B9">
              <w:rPr>
                <w:rStyle w:val="aa"/>
                <w:noProof/>
              </w:rPr>
              <w:t>项目目标</w:t>
            </w:r>
            <w:r>
              <w:rPr>
                <w:noProof/>
                <w:webHidden/>
              </w:rPr>
              <w:tab/>
            </w:r>
            <w:r>
              <w:rPr>
                <w:noProof/>
                <w:webHidden/>
              </w:rPr>
              <w:fldChar w:fldCharType="begin"/>
            </w:r>
            <w:r>
              <w:rPr>
                <w:noProof/>
                <w:webHidden/>
              </w:rPr>
              <w:instrText xml:space="preserve"> PAGEREF _Toc501039728 \h </w:instrText>
            </w:r>
            <w:r>
              <w:rPr>
                <w:noProof/>
                <w:webHidden/>
              </w:rPr>
            </w:r>
            <w:r>
              <w:rPr>
                <w:noProof/>
                <w:webHidden/>
              </w:rPr>
              <w:fldChar w:fldCharType="separate"/>
            </w:r>
            <w:r>
              <w:rPr>
                <w:noProof/>
                <w:webHidden/>
              </w:rPr>
              <w:t>10</w:t>
            </w:r>
            <w:r>
              <w:rPr>
                <w:noProof/>
                <w:webHidden/>
              </w:rPr>
              <w:fldChar w:fldCharType="end"/>
            </w:r>
          </w:hyperlink>
        </w:p>
        <w:p w14:paraId="73E5717C" w14:textId="781BA401" w:rsidR="00861069" w:rsidRDefault="00861069">
          <w:pPr>
            <w:pStyle w:val="31"/>
            <w:tabs>
              <w:tab w:val="left" w:pos="1680"/>
              <w:tab w:val="right" w:leader="dot" w:pos="8296"/>
            </w:tabs>
            <w:ind w:left="960"/>
            <w:rPr>
              <w:rFonts w:eastAsiaTheme="minorEastAsia"/>
              <w:noProof/>
              <w:sz w:val="21"/>
            </w:rPr>
          </w:pPr>
          <w:hyperlink w:anchor="_Toc501039729" w:history="1">
            <w:r w:rsidRPr="009535B9">
              <w:rPr>
                <w:rStyle w:val="aa"/>
                <w:rFonts w:cs="Times New Roman"/>
                <w:noProof/>
              </w:rPr>
              <w:t>2.2.1</w:t>
            </w:r>
            <w:r>
              <w:rPr>
                <w:rFonts w:eastAsiaTheme="minorEastAsia"/>
                <w:noProof/>
                <w:sz w:val="21"/>
              </w:rPr>
              <w:tab/>
            </w:r>
            <w:r w:rsidRPr="009535B9">
              <w:rPr>
                <w:rStyle w:val="aa"/>
                <w:rFonts w:cs="Times New Roman"/>
                <w:noProof/>
              </w:rPr>
              <w:t>成本精益控制</w:t>
            </w:r>
            <w:r>
              <w:rPr>
                <w:noProof/>
                <w:webHidden/>
              </w:rPr>
              <w:tab/>
            </w:r>
            <w:r>
              <w:rPr>
                <w:noProof/>
                <w:webHidden/>
              </w:rPr>
              <w:fldChar w:fldCharType="begin"/>
            </w:r>
            <w:r>
              <w:rPr>
                <w:noProof/>
                <w:webHidden/>
              </w:rPr>
              <w:instrText xml:space="preserve"> PAGEREF _Toc501039729 \h </w:instrText>
            </w:r>
            <w:r>
              <w:rPr>
                <w:noProof/>
                <w:webHidden/>
              </w:rPr>
            </w:r>
            <w:r>
              <w:rPr>
                <w:noProof/>
                <w:webHidden/>
              </w:rPr>
              <w:fldChar w:fldCharType="separate"/>
            </w:r>
            <w:r>
              <w:rPr>
                <w:noProof/>
                <w:webHidden/>
              </w:rPr>
              <w:t>11</w:t>
            </w:r>
            <w:r>
              <w:rPr>
                <w:noProof/>
                <w:webHidden/>
              </w:rPr>
              <w:fldChar w:fldCharType="end"/>
            </w:r>
          </w:hyperlink>
        </w:p>
        <w:p w14:paraId="443F9AFB" w14:textId="552EE94C" w:rsidR="00861069" w:rsidRDefault="00861069">
          <w:pPr>
            <w:pStyle w:val="31"/>
            <w:tabs>
              <w:tab w:val="left" w:pos="1680"/>
              <w:tab w:val="right" w:leader="dot" w:pos="8296"/>
            </w:tabs>
            <w:ind w:left="960"/>
            <w:rPr>
              <w:rFonts w:eastAsiaTheme="minorEastAsia"/>
              <w:noProof/>
              <w:sz w:val="21"/>
            </w:rPr>
          </w:pPr>
          <w:hyperlink w:anchor="_Toc501039730" w:history="1">
            <w:r w:rsidRPr="009535B9">
              <w:rPr>
                <w:rStyle w:val="aa"/>
                <w:rFonts w:cs="Times New Roman"/>
                <w:noProof/>
              </w:rPr>
              <w:t>2.2.2</w:t>
            </w:r>
            <w:r>
              <w:rPr>
                <w:rFonts w:eastAsiaTheme="minorEastAsia"/>
                <w:noProof/>
                <w:sz w:val="21"/>
              </w:rPr>
              <w:tab/>
            </w:r>
            <w:r w:rsidRPr="009535B9">
              <w:rPr>
                <w:rStyle w:val="aa"/>
                <w:rFonts w:cs="Times New Roman"/>
                <w:noProof/>
              </w:rPr>
              <w:t>质量精益管控</w:t>
            </w:r>
            <w:r>
              <w:rPr>
                <w:noProof/>
                <w:webHidden/>
              </w:rPr>
              <w:tab/>
            </w:r>
            <w:r>
              <w:rPr>
                <w:noProof/>
                <w:webHidden/>
              </w:rPr>
              <w:fldChar w:fldCharType="begin"/>
            </w:r>
            <w:r>
              <w:rPr>
                <w:noProof/>
                <w:webHidden/>
              </w:rPr>
              <w:instrText xml:space="preserve"> PAGEREF _Toc501039730 \h </w:instrText>
            </w:r>
            <w:r>
              <w:rPr>
                <w:noProof/>
                <w:webHidden/>
              </w:rPr>
            </w:r>
            <w:r>
              <w:rPr>
                <w:noProof/>
                <w:webHidden/>
              </w:rPr>
              <w:fldChar w:fldCharType="separate"/>
            </w:r>
            <w:r>
              <w:rPr>
                <w:noProof/>
                <w:webHidden/>
              </w:rPr>
              <w:t>11</w:t>
            </w:r>
            <w:r>
              <w:rPr>
                <w:noProof/>
                <w:webHidden/>
              </w:rPr>
              <w:fldChar w:fldCharType="end"/>
            </w:r>
          </w:hyperlink>
        </w:p>
        <w:p w14:paraId="57296F9D" w14:textId="1F89DD47" w:rsidR="00861069" w:rsidRDefault="00861069">
          <w:pPr>
            <w:pStyle w:val="31"/>
            <w:tabs>
              <w:tab w:val="left" w:pos="1680"/>
              <w:tab w:val="right" w:leader="dot" w:pos="8296"/>
            </w:tabs>
            <w:ind w:left="960"/>
            <w:rPr>
              <w:rFonts w:eastAsiaTheme="minorEastAsia"/>
              <w:noProof/>
              <w:sz w:val="21"/>
            </w:rPr>
          </w:pPr>
          <w:hyperlink w:anchor="_Toc501039731" w:history="1">
            <w:r w:rsidRPr="009535B9">
              <w:rPr>
                <w:rStyle w:val="aa"/>
                <w:rFonts w:cs="Times New Roman"/>
                <w:noProof/>
              </w:rPr>
              <w:t>2.2.3</w:t>
            </w:r>
            <w:r>
              <w:rPr>
                <w:rFonts w:eastAsiaTheme="minorEastAsia"/>
                <w:noProof/>
                <w:sz w:val="21"/>
              </w:rPr>
              <w:tab/>
            </w:r>
            <w:r w:rsidRPr="009535B9">
              <w:rPr>
                <w:rStyle w:val="aa"/>
                <w:rFonts w:cs="Times New Roman"/>
                <w:noProof/>
              </w:rPr>
              <w:t>客户精益服务</w:t>
            </w:r>
            <w:r>
              <w:rPr>
                <w:noProof/>
                <w:webHidden/>
              </w:rPr>
              <w:tab/>
            </w:r>
            <w:r>
              <w:rPr>
                <w:noProof/>
                <w:webHidden/>
              </w:rPr>
              <w:fldChar w:fldCharType="begin"/>
            </w:r>
            <w:r>
              <w:rPr>
                <w:noProof/>
                <w:webHidden/>
              </w:rPr>
              <w:instrText xml:space="preserve"> PAGEREF _Toc501039731 \h </w:instrText>
            </w:r>
            <w:r>
              <w:rPr>
                <w:noProof/>
                <w:webHidden/>
              </w:rPr>
            </w:r>
            <w:r>
              <w:rPr>
                <w:noProof/>
                <w:webHidden/>
              </w:rPr>
              <w:fldChar w:fldCharType="separate"/>
            </w:r>
            <w:r>
              <w:rPr>
                <w:noProof/>
                <w:webHidden/>
              </w:rPr>
              <w:t>11</w:t>
            </w:r>
            <w:r>
              <w:rPr>
                <w:noProof/>
                <w:webHidden/>
              </w:rPr>
              <w:fldChar w:fldCharType="end"/>
            </w:r>
          </w:hyperlink>
        </w:p>
        <w:p w14:paraId="6BABD178" w14:textId="58A02B95" w:rsidR="00861069" w:rsidRDefault="00861069">
          <w:pPr>
            <w:pStyle w:val="31"/>
            <w:tabs>
              <w:tab w:val="left" w:pos="1680"/>
              <w:tab w:val="right" w:leader="dot" w:pos="8296"/>
            </w:tabs>
            <w:ind w:left="960"/>
            <w:rPr>
              <w:rFonts w:eastAsiaTheme="minorEastAsia"/>
              <w:noProof/>
              <w:sz w:val="21"/>
            </w:rPr>
          </w:pPr>
          <w:hyperlink w:anchor="_Toc501039732" w:history="1">
            <w:r w:rsidRPr="009535B9">
              <w:rPr>
                <w:rStyle w:val="aa"/>
                <w:rFonts w:cs="Times New Roman"/>
                <w:noProof/>
              </w:rPr>
              <w:t>2.2.4</w:t>
            </w:r>
            <w:r>
              <w:rPr>
                <w:rFonts w:eastAsiaTheme="minorEastAsia"/>
                <w:noProof/>
                <w:sz w:val="21"/>
              </w:rPr>
              <w:tab/>
            </w:r>
            <w:r w:rsidRPr="009535B9">
              <w:rPr>
                <w:rStyle w:val="aa"/>
                <w:rFonts w:cs="Times New Roman"/>
                <w:noProof/>
              </w:rPr>
              <w:t>设备精益监控</w:t>
            </w:r>
            <w:r>
              <w:rPr>
                <w:noProof/>
                <w:webHidden/>
              </w:rPr>
              <w:tab/>
            </w:r>
            <w:r>
              <w:rPr>
                <w:noProof/>
                <w:webHidden/>
              </w:rPr>
              <w:fldChar w:fldCharType="begin"/>
            </w:r>
            <w:r>
              <w:rPr>
                <w:noProof/>
                <w:webHidden/>
              </w:rPr>
              <w:instrText xml:space="preserve"> PAGEREF _Toc501039732 \h </w:instrText>
            </w:r>
            <w:r>
              <w:rPr>
                <w:noProof/>
                <w:webHidden/>
              </w:rPr>
            </w:r>
            <w:r>
              <w:rPr>
                <w:noProof/>
                <w:webHidden/>
              </w:rPr>
              <w:fldChar w:fldCharType="separate"/>
            </w:r>
            <w:r>
              <w:rPr>
                <w:noProof/>
                <w:webHidden/>
              </w:rPr>
              <w:t>12</w:t>
            </w:r>
            <w:r>
              <w:rPr>
                <w:noProof/>
                <w:webHidden/>
              </w:rPr>
              <w:fldChar w:fldCharType="end"/>
            </w:r>
          </w:hyperlink>
        </w:p>
        <w:p w14:paraId="398FD6F7" w14:textId="09FEFB81" w:rsidR="00861069" w:rsidRDefault="00861069">
          <w:pPr>
            <w:pStyle w:val="31"/>
            <w:tabs>
              <w:tab w:val="left" w:pos="1680"/>
              <w:tab w:val="right" w:leader="dot" w:pos="8296"/>
            </w:tabs>
            <w:ind w:left="960"/>
            <w:rPr>
              <w:rFonts w:eastAsiaTheme="minorEastAsia"/>
              <w:noProof/>
              <w:sz w:val="21"/>
            </w:rPr>
          </w:pPr>
          <w:hyperlink w:anchor="_Toc501039733" w:history="1">
            <w:r w:rsidRPr="009535B9">
              <w:rPr>
                <w:rStyle w:val="aa"/>
                <w:rFonts w:cs="Times New Roman"/>
                <w:noProof/>
              </w:rPr>
              <w:t>2.2.5</w:t>
            </w:r>
            <w:r>
              <w:rPr>
                <w:rFonts w:eastAsiaTheme="minorEastAsia"/>
                <w:noProof/>
                <w:sz w:val="21"/>
              </w:rPr>
              <w:tab/>
            </w:r>
            <w:r w:rsidRPr="009535B9">
              <w:rPr>
                <w:rStyle w:val="aa"/>
                <w:rFonts w:cs="Times New Roman"/>
                <w:noProof/>
              </w:rPr>
              <w:t>安全精益监督</w:t>
            </w:r>
            <w:r>
              <w:rPr>
                <w:noProof/>
                <w:webHidden/>
              </w:rPr>
              <w:tab/>
            </w:r>
            <w:r>
              <w:rPr>
                <w:noProof/>
                <w:webHidden/>
              </w:rPr>
              <w:fldChar w:fldCharType="begin"/>
            </w:r>
            <w:r>
              <w:rPr>
                <w:noProof/>
                <w:webHidden/>
              </w:rPr>
              <w:instrText xml:space="preserve"> PAGEREF _Toc501039733 \h </w:instrText>
            </w:r>
            <w:r>
              <w:rPr>
                <w:noProof/>
                <w:webHidden/>
              </w:rPr>
            </w:r>
            <w:r>
              <w:rPr>
                <w:noProof/>
                <w:webHidden/>
              </w:rPr>
              <w:fldChar w:fldCharType="separate"/>
            </w:r>
            <w:r>
              <w:rPr>
                <w:noProof/>
                <w:webHidden/>
              </w:rPr>
              <w:t>12</w:t>
            </w:r>
            <w:r>
              <w:rPr>
                <w:noProof/>
                <w:webHidden/>
              </w:rPr>
              <w:fldChar w:fldCharType="end"/>
            </w:r>
          </w:hyperlink>
        </w:p>
        <w:p w14:paraId="5E368AA2" w14:textId="53CC0715" w:rsidR="00861069" w:rsidRDefault="00861069">
          <w:pPr>
            <w:pStyle w:val="31"/>
            <w:tabs>
              <w:tab w:val="left" w:pos="1680"/>
              <w:tab w:val="right" w:leader="dot" w:pos="8296"/>
            </w:tabs>
            <w:ind w:left="960"/>
            <w:rPr>
              <w:rFonts w:eastAsiaTheme="minorEastAsia"/>
              <w:noProof/>
              <w:sz w:val="21"/>
            </w:rPr>
          </w:pPr>
          <w:hyperlink w:anchor="_Toc501039734" w:history="1">
            <w:r w:rsidRPr="009535B9">
              <w:rPr>
                <w:rStyle w:val="aa"/>
                <w:rFonts w:cs="Times New Roman"/>
                <w:noProof/>
              </w:rPr>
              <w:t>2.2.6</w:t>
            </w:r>
            <w:r>
              <w:rPr>
                <w:rFonts w:eastAsiaTheme="minorEastAsia"/>
                <w:noProof/>
                <w:sz w:val="21"/>
              </w:rPr>
              <w:tab/>
            </w:r>
            <w:r w:rsidRPr="009535B9">
              <w:rPr>
                <w:rStyle w:val="aa"/>
                <w:rFonts w:cs="Times New Roman"/>
                <w:noProof/>
              </w:rPr>
              <w:t>工艺参数设计</w:t>
            </w:r>
            <w:r>
              <w:rPr>
                <w:noProof/>
                <w:webHidden/>
              </w:rPr>
              <w:tab/>
            </w:r>
            <w:r>
              <w:rPr>
                <w:noProof/>
                <w:webHidden/>
              </w:rPr>
              <w:fldChar w:fldCharType="begin"/>
            </w:r>
            <w:r>
              <w:rPr>
                <w:noProof/>
                <w:webHidden/>
              </w:rPr>
              <w:instrText xml:space="preserve"> PAGEREF _Toc501039734 \h </w:instrText>
            </w:r>
            <w:r>
              <w:rPr>
                <w:noProof/>
                <w:webHidden/>
              </w:rPr>
            </w:r>
            <w:r>
              <w:rPr>
                <w:noProof/>
                <w:webHidden/>
              </w:rPr>
              <w:fldChar w:fldCharType="separate"/>
            </w:r>
            <w:r>
              <w:rPr>
                <w:noProof/>
                <w:webHidden/>
              </w:rPr>
              <w:t>12</w:t>
            </w:r>
            <w:r>
              <w:rPr>
                <w:noProof/>
                <w:webHidden/>
              </w:rPr>
              <w:fldChar w:fldCharType="end"/>
            </w:r>
          </w:hyperlink>
        </w:p>
        <w:p w14:paraId="6D715EF0" w14:textId="60892491" w:rsidR="00861069" w:rsidRDefault="00861069">
          <w:pPr>
            <w:pStyle w:val="31"/>
            <w:tabs>
              <w:tab w:val="left" w:pos="1680"/>
              <w:tab w:val="right" w:leader="dot" w:pos="8296"/>
            </w:tabs>
            <w:ind w:left="960"/>
            <w:rPr>
              <w:rFonts w:eastAsiaTheme="minorEastAsia"/>
              <w:noProof/>
              <w:sz w:val="21"/>
            </w:rPr>
          </w:pPr>
          <w:hyperlink w:anchor="_Toc501039735" w:history="1">
            <w:r w:rsidRPr="009535B9">
              <w:rPr>
                <w:rStyle w:val="aa"/>
                <w:rFonts w:cs="Times New Roman"/>
                <w:noProof/>
              </w:rPr>
              <w:t>2.2.7</w:t>
            </w:r>
            <w:r>
              <w:rPr>
                <w:rFonts w:eastAsiaTheme="minorEastAsia"/>
                <w:noProof/>
                <w:sz w:val="21"/>
              </w:rPr>
              <w:tab/>
            </w:r>
            <w:r w:rsidRPr="009535B9">
              <w:rPr>
                <w:rStyle w:val="aa"/>
                <w:rFonts w:cs="Times New Roman"/>
                <w:noProof/>
              </w:rPr>
              <w:t>智能高级排程</w:t>
            </w:r>
            <w:r>
              <w:rPr>
                <w:noProof/>
                <w:webHidden/>
              </w:rPr>
              <w:tab/>
            </w:r>
            <w:r>
              <w:rPr>
                <w:noProof/>
                <w:webHidden/>
              </w:rPr>
              <w:fldChar w:fldCharType="begin"/>
            </w:r>
            <w:r>
              <w:rPr>
                <w:noProof/>
                <w:webHidden/>
              </w:rPr>
              <w:instrText xml:space="preserve"> PAGEREF _Toc501039735 \h </w:instrText>
            </w:r>
            <w:r>
              <w:rPr>
                <w:noProof/>
                <w:webHidden/>
              </w:rPr>
            </w:r>
            <w:r>
              <w:rPr>
                <w:noProof/>
                <w:webHidden/>
              </w:rPr>
              <w:fldChar w:fldCharType="separate"/>
            </w:r>
            <w:r>
              <w:rPr>
                <w:noProof/>
                <w:webHidden/>
              </w:rPr>
              <w:t>12</w:t>
            </w:r>
            <w:r>
              <w:rPr>
                <w:noProof/>
                <w:webHidden/>
              </w:rPr>
              <w:fldChar w:fldCharType="end"/>
            </w:r>
          </w:hyperlink>
        </w:p>
        <w:p w14:paraId="31540138" w14:textId="279032A0" w:rsidR="00861069" w:rsidRDefault="00861069">
          <w:pPr>
            <w:pStyle w:val="11"/>
            <w:tabs>
              <w:tab w:val="left" w:pos="420"/>
              <w:tab w:val="right" w:leader="dot" w:pos="8296"/>
            </w:tabs>
            <w:rPr>
              <w:rFonts w:eastAsiaTheme="minorEastAsia"/>
              <w:noProof/>
              <w:sz w:val="21"/>
            </w:rPr>
          </w:pPr>
          <w:hyperlink w:anchor="_Toc501039736" w:history="1">
            <w:r w:rsidRPr="009535B9">
              <w:rPr>
                <w:rStyle w:val="aa"/>
                <w:noProof/>
              </w:rPr>
              <w:t>3</w:t>
            </w:r>
            <w:r>
              <w:rPr>
                <w:rFonts w:eastAsiaTheme="minorEastAsia"/>
                <w:noProof/>
                <w:sz w:val="21"/>
              </w:rPr>
              <w:tab/>
            </w:r>
            <w:r w:rsidRPr="009535B9">
              <w:rPr>
                <w:rStyle w:val="aa"/>
                <w:noProof/>
              </w:rPr>
              <w:t>系统框架</w:t>
            </w:r>
            <w:r>
              <w:rPr>
                <w:noProof/>
                <w:webHidden/>
              </w:rPr>
              <w:tab/>
            </w:r>
            <w:r>
              <w:rPr>
                <w:noProof/>
                <w:webHidden/>
              </w:rPr>
              <w:fldChar w:fldCharType="begin"/>
            </w:r>
            <w:r>
              <w:rPr>
                <w:noProof/>
                <w:webHidden/>
              </w:rPr>
              <w:instrText xml:space="preserve"> PAGEREF _Toc501039736 \h </w:instrText>
            </w:r>
            <w:r>
              <w:rPr>
                <w:noProof/>
                <w:webHidden/>
              </w:rPr>
            </w:r>
            <w:r>
              <w:rPr>
                <w:noProof/>
                <w:webHidden/>
              </w:rPr>
              <w:fldChar w:fldCharType="separate"/>
            </w:r>
            <w:r>
              <w:rPr>
                <w:noProof/>
                <w:webHidden/>
              </w:rPr>
              <w:t>13</w:t>
            </w:r>
            <w:r>
              <w:rPr>
                <w:noProof/>
                <w:webHidden/>
              </w:rPr>
              <w:fldChar w:fldCharType="end"/>
            </w:r>
          </w:hyperlink>
        </w:p>
        <w:p w14:paraId="7EBF87B3" w14:textId="152C97EF" w:rsidR="00861069" w:rsidRDefault="00861069">
          <w:pPr>
            <w:pStyle w:val="23"/>
            <w:tabs>
              <w:tab w:val="left" w:pos="1260"/>
              <w:tab w:val="right" w:leader="dot" w:pos="8296"/>
            </w:tabs>
            <w:ind w:left="480"/>
            <w:rPr>
              <w:rFonts w:eastAsiaTheme="minorEastAsia"/>
              <w:noProof/>
              <w:sz w:val="21"/>
            </w:rPr>
          </w:pPr>
          <w:hyperlink w:anchor="_Toc501039737" w:history="1">
            <w:r w:rsidRPr="009535B9">
              <w:rPr>
                <w:rStyle w:val="aa"/>
                <w:noProof/>
              </w:rPr>
              <w:t>3.1</w:t>
            </w:r>
            <w:r>
              <w:rPr>
                <w:rFonts w:eastAsiaTheme="minorEastAsia"/>
                <w:noProof/>
                <w:sz w:val="21"/>
              </w:rPr>
              <w:tab/>
            </w:r>
            <w:r w:rsidRPr="009535B9">
              <w:rPr>
                <w:rStyle w:val="aa"/>
                <w:noProof/>
              </w:rPr>
              <w:t>系统框架总体结构</w:t>
            </w:r>
            <w:r>
              <w:rPr>
                <w:noProof/>
                <w:webHidden/>
              </w:rPr>
              <w:tab/>
            </w:r>
            <w:r>
              <w:rPr>
                <w:noProof/>
                <w:webHidden/>
              </w:rPr>
              <w:fldChar w:fldCharType="begin"/>
            </w:r>
            <w:r>
              <w:rPr>
                <w:noProof/>
                <w:webHidden/>
              </w:rPr>
              <w:instrText xml:space="preserve"> PAGEREF _Toc501039737 \h </w:instrText>
            </w:r>
            <w:r>
              <w:rPr>
                <w:noProof/>
                <w:webHidden/>
              </w:rPr>
            </w:r>
            <w:r>
              <w:rPr>
                <w:noProof/>
                <w:webHidden/>
              </w:rPr>
              <w:fldChar w:fldCharType="separate"/>
            </w:r>
            <w:r>
              <w:rPr>
                <w:noProof/>
                <w:webHidden/>
              </w:rPr>
              <w:t>13</w:t>
            </w:r>
            <w:r>
              <w:rPr>
                <w:noProof/>
                <w:webHidden/>
              </w:rPr>
              <w:fldChar w:fldCharType="end"/>
            </w:r>
          </w:hyperlink>
        </w:p>
        <w:p w14:paraId="14C5CD60" w14:textId="6226A299" w:rsidR="00861069" w:rsidRDefault="00861069">
          <w:pPr>
            <w:pStyle w:val="31"/>
            <w:tabs>
              <w:tab w:val="left" w:pos="1680"/>
              <w:tab w:val="right" w:leader="dot" w:pos="8296"/>
            </w:tabs>
            <w:ind w:left="960"/>
            <w:rPr>
              <w:rFonts w:eastAsiaTheme="minorEastAsia"/>
              <w:noProof/>
              <w:sz w:val="21"/>
            </w:rPr>
          </w:pPr>
          <w:hyperlink w:anchor="_Toc501039738" w:history="1">
            <w:r w:rsidRPr="009535B9">
              <w:rPr>
                <w:rStyle w:val="aa"/>
                <w:rFonts w:cs="Times New Roman"/>
                <w:noProof/>
              </w:rPr>
              <w:t>3.1.1</w:t>
            </w:r>
            <w:r>
              <w:rPr>
                <w:rFonts w:eastAsiaTheme="minorEastAsia"/>
                <w:noProof/>
                <w:sz w:val="21"/>
              </w:rPr>
              <w:tab/>
            </w:r>
            <w:r w:rsidRPr="009535B9">
              <w:rPr>
                <w:rStyle w:val="aa"/>
                <w:rFonts w:cs="Times New Roman"/>
                <w:noProof/>
              </w:rPr>
              <w:t>总体逻辑框架</w:t>
            </w:r>
            <w:r>
              <w:rPr>
                <w:noProof/>
                <w:webHidden/>
              </w:rPr>
              <w:tab/>
            </w:r>
            <w:r>
              <w:rPr>
                <w:noProof/>
                <w:webHidden/>
              </w:rPr>
              <w:fldChar w:fldCharType="begin"/>
            </w:r>
            <w:r>
              <w:rPr>
                <w:noProof/>
                <w:webHidden/>
              </w:rPr>
              <w:instrText xml:space="preserve"> PAGEREF _Toc501039738 \h </w:instrText>
            </w:r>
            <w:r>
              <w:rPr>
                <w:noProof/>
                <w:webHidden/>
              </w:rPr>
            </w:r>
            <w:r>
              <w:rPr>
                <w:noProof/>
                <w:webHidden/>
              </w:rPr>
              <w:fldChar w:fldCharType="separate"/>
            </w:r>
            <w:r>
              <w:rPr>
                <w:noProof/>
                <w:webHidden/>
              </w:rPr>
              <w:t>13</w:t>
            </w:r>
            <w:r>
              <w:rPr>
                <w:noProof/>
                <w:webHidden/>
              </w:rPr>
              <w:fldChar w:fldCharType="end"/>
            </w:r>
          </w:hyperlink>
        </w:p>
        <w:p w14:paraId="03648C5C" w14:textId="0A53DD95" w:rsidR="00861069" w:rsidRDefault="00861069">
          <w:pPr>
            <w:pStyle w:val="31"/>
            <w:tabs>
              <w:tab w:val="left" w:pos="1680"/>
              <w:tab w:val="right" w:leader="dot" w:pos="8296"/>
            </w:tabs>
            <w:ind w:left="960"/>
            <w:rPr>
              <w:rFonts w:eastAsiaTheme="minorEastAsia"/>
              <w:noProof/>
              <w:sz w:val="21"/>
            </w:rPr>
          </w:pPr>
          <w:hyperlink w:anchor="_Toc501039739" w:history="1">
            <w:r w:rsidRPr="009535B9">
              <w:rPr>
                <w:rStyle w:val="aa"/>
                <w:rFonts w:cs="Times New Roman"/>
                <w:noProof/>
              </w:rPr>
              <w:t>3.1.2</w:t>
            </w:r>
            <w:r>
              <w:rPr>
                <w:rFonts w:eastAsiaTheme="minorEastAsia"/>
                <w:noProof/>
                <w:sz w:val="21"/>
              </w:rPr>
              <w:tab/>
            </w:r>
            <w:r w:rsidRPr="009535B9">
              <w:rPr>
                <w:rStyle w:val="aa"/>
                <w:rFonts w:cs="Times New Roman"/>
                <w:noProof/>
              </w:rPr>
              <w:t>总体技术框架</w:t>
            </w:r>
            <w:r>
              <w:rPr>
                <w:noProof/>
                <w:webHidden/>
              </w:rPr>
              <w:tab/>
            </w:r>
            <w:r>
              <w:rPr>
                <w:noProof/>
                <w:webHidden/>
              </w:rPr>
              <w:fldChar w:fldCharType="begin"/>
            </w:r>
            <w:r>
              <w:rPr>
                <w:noProof/>
                <w:webHidden/>
              </w:rPr>
              <w:instrText xml:space="preserve"> PAGEREF _Toc501039739 \h </w:instrText>
            </w:r>
            <w:r>
              <w:rPr>
                <w:noProof/>
                <w:webHidden/>
              </w:rPr>
            </w:r>
            <w:r>
              <w:rPr>
                <w:noProof/>
                <w:webHidden/>
              </w:rPr>
              <w:fldChar w:fldCharType="separate"/>
            </w:r>
            <w:r>
              <w:rPr>
                <w:noProof/>
                <w:webHidden/>
              </w:rPr>
              <w:t>14</w:t>
            </w:r>
            <w:r>
              <w:rPr>
                <w:noProof/>
                <w:webHidden/>
              </w:rPr>
              <w:fldChar w:fldCharType="end"/>
            </w:r>
          </w:hyperlink>
        </w:p>
        <w:p w14:paraId="4369468A" w14:textId="691AAF94" w:rsidR="00861069" w:rsidRDefault="00861069">
          <w:pPr>
            <w:pStyle w:val="23"/>
            <w:tabs>
              <w:tab w:val="left" w:pos="1260"/>
              <w:tab w:val="right" w:leader="dot" w:pos="8296"/>
            </w:tabs>
            <w:ind w:left="480"/>
            <w:rPr>
              <w:rFonts w:eastAsiaTheme="minorEastAsia"/>
              <w:noProof/>
              <w:sz w:val="21"/>
            </w:rPr>
          </w:pPr>
          <w:hyperlink w:anchor="_Toc501039740" w:history="1">
            <w:r w:rsidRPr="009535B9">
              <w:rPr>
                <w:rStyle w:val="aa"/>
                <w:noProof/>
              </w:rPr>
              <w:t>3.2</w:t>
            </w:r>
            <w:r>
              <w:rPr>
                <w:rFonts w:eastAsiaTheme="minorEastAsia"/>
                <w:noProof/>
                <w:sz w:val="21"/>
              </w:rPr>
              <w:tab/>
            </w:r>
            <w:r w:rsidRPr="009535B9">
              <w:rPr>
                <w:rStyle w:val="aa"/>
                <w:noProof/>
              </w:rPr>
              <w:t>数据服务平台</w:t>
            </w:r>
            <w:r>
              <w:rPr>
                <w:noProof/>
                <w:webHidden/>
              </w:rPr>
              <w:tab/>
            </w:r>
            <w:r>
              <w:rPr>
                <w:noProof/>
                <w:webHidden/>
              </w:rPr>
              <w:fldChar w:fldCharType="begin"/>
            </w:r>
            <w:r>
              <w:rPr>
                <w:noProof/>
                <w:webHidden/>
              </w:rPr>
              <w:instrText xml:space="preserve"> PAGEREF _Toc501039740 \h </w:instrText>
            </w:r>
            <w:r>
              <w:rPr>
                <w:noProof/>
                <w:webHidden/>
              </w:rPr>
            </w:r>
            <w:r>
              <w:rPr>
                <w:noProof/>
                <w:webHidden/>
              </w:rPr>
              <w:fldChar w:fldCharType="separate"/>
            </w:r>
            <w:r>
              <w:rPr>
                <w:noProof/>
                <w:webHidden/>
              </w:rPr>
              <w:t>15</w:t>
            </w:r>
            <w:r>
              <w:rPr>
                <w:noProof/>
                <w:webHidden/>
              </w:rPr>
              <w:fldChar w:fldCharType="end"/>
            </w:r>
          </w:hyperlink>
        </w:p>
        <w:p w14:paraId="38C400EA" w14:textId="213460AA" w:rsidR="00861069" w:rsidRDefault="00861069">
          <w:pPr>
            <w:pStyle w:val="23"/>
            <w:tabs>
              <w:tab w:val="left" w:pos="1260"/>
              <w:tab w:val="right" w:leader="dot" w:pos="8296"/>
            </w:tabs>
            <w:ind w:left="480"/>
            <w:rPr>
              <w:rFonts w:eastAsiaTheme="minorEastAsia"/>
              <w:noProof/>
              <w:sz w:val="21"/>
            </w:rPr>
          </w:pPr>
          <w:hyperlink w:anchor="_Toc501039741" w:history="1">
            <w:r w:rsidRPr="009535B9">
              <w:rPr>
                <w:rStyle w:val="aa"/>
                <w:noProof/>
              </w:rPr>
              <w:t>3.3</w:t>
            </w:r>
            <w:r>
              <w:rPr>
                <w:rFonts w:eastAsiaTheme="minorEastAsia"/>
                <w:noProof/>
                <w:sz w:val="21"/>
              </w:rPr>
              <w:tab/>
            </w:r>
            <w:r w:rsidRPr="009535B9">
              <w:rPr>
                <w:rStyle w:val="aa"/>
                <w:noProof/>
              </w:rPr>
              <w:t>系统信息安全</w:t>
            </w:r>
            <w:r>
              <w:rPr>
                <w:noProof/>
                <w:webHidden/>
              </w:rPr>
              <w:tab/>
            </w:r>
            <w:r>
              <w:rPr>
                <w:noProof/>
                <w:webHidden/>
              </w:rPr>
              <w:fldChar w:fldCharType="begin"/>
            </w:r>
            <w:r>
              <w:rPr>
                <w:noProof/>
                <w:webHidden/>
              </w:rPr>
              <w:instrText xml:space="preserve"> PAGEREF _Toc501039741 \h </w:instrText>
            </w:r>
            <w:r>
              <w:rPr>
                <w:noProof/>
                <w:webHidden/>
              </w:rPr>
            </w:r>
            <w:r>
              <w:rPr>
                <w:noProof/>
                <w:webHidden/>
              </w:rPr>
              <w:fldChar w:fldCharType="separate"/>
            </w:r>
            <w:r>
              <w:rPr>
                <w:noProof/>
                <w:webHidden/>
              </w:rPr>
              <w:t>17</w:t>
            </w:r>
            <w:r>
              <w:rPr>
                <w:noProof/>
                <w:webHidden/>
              </w:rPr>
              <w:fldChar w:fldCharType="end"/>
            </w:r>
          </w:hyperlink>
        </w:p>
        <w:p w14:paraId="5263D03F" w14:textId="622E8A26" w:rsidR="00861069" w:rsidRDefault="00861069">
          <w:pPr>
            <w:pStyle w:val="31"/>
            <w:tabs>
              <w:tab w:val="left" w:pos="1680"/>
              <w:tab w:val="right" w:leader="dot" w:pos="8296"/>
            </w:tabs>
            <w:ind w:left="960"/>
            <w:rPr>
              <w:rFonts w:eastAsiaTheme="minorEastAsia"/>
              <w:noProof/>
              <w:sz w:val="21"/>
            </w:rPr>
          </w:pPr>
          <w:hyperlink w:anchor="_Toc501039742" w:history="1">
            <w:r w:rsidRPr="009535B9">
              <w:rPr>
                <w:rStyle w:val="aa"/>
                <w:rFonts w:cs="Times New Roman"/>
                <w:noProof/>
              </w:rPr>
              <w:t>3.3.1</w:t>
            </w:r>
            <w:r>
              <w:rPr>
                <w:rFonts w:eastAsiaTheme="minorEastAsia"/>
                <w:noProof/>
                <w:sz w:val="21"/>
              </w:rPr>
              <w:tab/>
            </w:r>
            <w:r w:rsidRPr="009535B9">
              <w:rPr>
                <w:rStyle w:val="aa"/>
                <w:rFonts w:cs="Times New Roman"/>
                <w:noProof/>
              </w:rPr>
              <w:t>基于</w:t>
            </w:r>
            <w:r w:rsidRPr="009535B9">
              <w:rPr>
                <w:rStyle w:val="aa"/>
                <w:rFonts w:cs="Times New Roman"/>
                <w:noProof/>
              </w:rPr>
              <w:t>CPK</w:t>
            </w:r>
            <w:r w:rsidRPr="009535B9">
              <w:rPr>
                <w:rStyle w:val="aa"/>
                <w:rFonts w:cs="Times New Roman"/>
                <w:noProof/>
              </w:rPr>
              <w:t>数字签名技术的身份认证方案</w:t>
            </w:r>
            <w:r>
              <w:rPr>
                <w:noProof/>
                <w:webHidden/>
              </w:rPr>
              <w:tab/>
            </w:r>
            <w:r>
              <w:rPr>
                <w:noProof/>
                <w:webHidden/>
              </w:rPr>
              <w:fldChar w:fldCharType="begin"/>
            </w:r>
            <w:r>
              <w:rPr>
                <w:noProof/>
                <w:webHidden/>
              </w:rPr>
              <w:instrText xml:space="preserve"> PAGEREF _Toc501039742 \h </w:instrText>
            </w:r>
            <w:r>
              <w:rPr>
                <w:noProof/>
                <w:webHidden/>
              </w:rPr>
            </w:r>
            <w:r>
              <w:rPr>
                <w:noProof/>
                <w:webHidden/>
              </w:rPr>
              <w:fldChar w:fldCharType="separate"/>
            </w:r>
            <w:r>
              <w:rPr>
                <w:noProof/>
                <w:webHidden/>
              </w:rPr>
              <w:t>18</w:t>
            </w:r>
            <w:r>
              <w:rPr>
                <w:noProof/>
                <w:webHidden/>
              </w:rPr>
              <w:fldChar w:fldCharType="end"/>
            </w:r>
          </w:hyperlink>
        </w:p>
        <w:p w14:paraId="5A38E66A" w14:textId="3A52EF60" w:rsidR="00861069" w:rsidRDefault="00861069">
          <w:pPr>
            <w:pStyle w:val="31"/>
            <w:tabs>
              <w:tab w:val="left" w:pos="1680"/>
              <w:tab w:val="right" w:leader="dot" w:pos="8296"/>
            </w:tabs>
            <w:ind w:left="960"/>
            <w:rPr>
              <w:rFonts w:eastAsiaTheme="minorEastAsia"/>
              <w:noProof/>
              <w:sz w:val="21"/>
            </w:rPr>
          </w:pPr>
          <w:hyperlink w:anchor="_Toc501039743" w:history="1">
            <w:r w:rsidRPr="009535B9">
              <w:rPr>
                <w:rStyle w:val="aa"/>
                <w:rFonts w:cs="Times New Roman"/>
                <w:noProof/>
              </w:rPr>
              <w:t>3.3.2</w:t>
            </w:r>
            <w:r>
              <w:rPr>
                <w:rFonts w:eastAsiaTheme="minorEastAsia"/>
                <w:noProof/>
                <w:sz w:val="21"/>
              </w:rPr>
              <w:tab/>
            </w:r>
            <w:r w:rsidRPr="009535B9">
              <w:rPr>
                <w:rStyle w:val="aa"/>
                <w:rFonts w:cs="Times New Roman"/>
                <w:noProof/>
              </w:rPr>
              <w:t>基于</w:t>
            </w:r>
            <w:r w:rsidRPr="009535B9">
              <w:rPr>
                <w:rStyle w:val="aa"/>
                <w:rFonts w:cs="Times New Roman"/>
                <w:noProof/>
              </w:rPr>
              <w:t>CPK</w:t>
            </w:r>
            <w:r w:rsidRPr="009535B9">
              <w:rPr>
                <w:rStyle w:val="aa"/>
                <w:rFonts w:cs="Times New Roman"/>
                <w:noProof/>
              </w:rPr>
              <w:t>数字签名技术的登陆记录不可抵赖方案</w:t>
            </w:r>
            <w:r>
              <w:rPr>
                <w:noProof/>
                <w:webHidden/>
              </w:rPr>
              <w:tab/>
            </w:r>
            <w:r>
              <w:rPr>
                <w:noProof/>
                <w:webHidden/>
              </w:rPr>
              <w:fldChar w:fldCharType="begin"/>
            </w:r>
            <w:r>
              <w:rPr>
                <w:noProof/>
                <w:webHidden/>
              </w:rPr>
              <w:instrText xml:space="preserve"> PAGEREF _Toc501039743 \h </w:instrText>
            </w:r>
            <w:r>
              <w:rPr>
                <w:noProof/>
                <w:webHidden/>
              </w:rPr>
            </w:r>
            <w:r>
              <w:rPr>
                <w:noProof/>
                <w:webHidden/>
              </w:rPr>
              <w:fldChar w:fldCharType="separate"/>
            </w:r>
            <w:r>
              <w:rPr>
                <w:noProof/>
                <w:webHidden/>
              </w:rPr>
              <w:t>19</w:t>
            </w:r>
            <w:r>
              <w:rPr>
                <w:noProof/>
                <w:webHidden/>
              </w:rPr>
              <w:fldChar w:fldCharType="end"/>
            </w:r>
          </w:hyperlink>
        </w:p>
        <w:p w14:paraId="53EC4F11" w14:textId="20D4F3BA" w:rsidR="00861069" w:rsidRDefault="00861069">
          <w:pPr>
            <w:pStyle w:val="31"/>
            <w:tabs>
              <w:tab w:val="left" w:pos="1680"/>
              <w:tab w:val="right" w:leader="dot" w:pos="8296"/>
            </w:tabs>
            <w:ind w:left="960"/>
            <w:rPr>
              <w:rFonts w:eastAsiaTheme="minorEastAsia"/>
              <w:noProof/>
              <w:sz w:val="21"/>
            </w:rPr>
          </w:pPr>
          <w:hyperlink w:anchor="_Toc501039744" w:history="1">
            <w:r w:rsidRPr="009535B9">
              <w:rPr>
                <w:rStyle w:val="aa"/>
                <w:rFonts w:cs="Times New Roman"/>
                <w:noProof/>
              </w:rPr>
              <w:t>3.3.3</w:t>
            </w:r>
            <w:r>
              <w:rPr>
                <w:rFonts w:eastAsiaTheme="minorEastAsia"/>
                <w:noProof/>
                <w:sz w:val="21"/>
              </w:rPr>
              <w:tab/>
            </w:r>
            <w:r w:rsidRPr="009535B9">
              <w:rPr>
                <w:rStyle w:val="aa"/>
                <w:rFonts w:cs="Times New Roman"/>
                <w:noProof/>
              </w:rPr>
              <w:t>基于</w:t>
            </w:r>
            <w:r w:rsidRPr="009535B9">
              <w:rPr>
                <w:rStyle w:val="aa"/>
                <w:rFonts w:cs="Times New Roman"/>
                <w:noProof/>
              </w:rPr>
              <w:t>CPK</w:t>
            </w:r>
            <w:r w:rsidRPr="009535B9">
              <w:rPr>
                <w:rStyle w:val="aa"/>
                <w:rFonts w:cs="Times New Roman"/>
                <w:noProof/>
              </w:rPr>
              <w:t>的文件加密解密方案</w:t>
            </w:r>
            <w:r>
              <w:rPr>
                <w:noProof/>
                <w:webHidden/>
              </w:rPr>
              <w:tab/>
            </w:r>
            <w:r>
              <w:rPr>
                <w:noProof/>
                <w:webHidden/>
              </w:rPr>
              <w:fldChar w:fldCharType="begin"/>
            </w:r>
            <w:r>
              <w:rPr>
                <w:noProof/>
                <w:webHidden/>
              </w:rPr>
              <w:instrText xml:space="preserve"> PAGEREF _Toc501039744 \h </w:instrText>
            </w:r>
            <w:r>
              <w:rPr>
                <w:noProof/>
                <w:webHidden/>
              </w:rPr>
            </w:r>
            <w:r>
              <w:rPr>
                <w:noProof/>
                <w:webHidden/>
              </w:rPr>
              <w:fldChar w:fldCharType="separate"/>
            </w:r>
            <w:r>
              <w:rPr>
                <w:noProof/>
                <w:webHidden/>
              </w:rPr>
              <w:t>19</w:t>
            </w:r>
            <w:r>
              <w:rPr>
                <w:noProof/>
                <w:webHidden/>
              </w:rPr>
              <w:fldChar w:fldCharType="end"/>
            </w:r>
          </w:hyperlink>
        </w:p>
        <w:p w14:paraId="2BA221DC" w14:textId="449C3AB0" w:rsidR="00861069" w:rsidRDefault="00861069">
          <w:pPr>
            <w:pStyle w:val="31"/>
            <w:tabs>
              <w:tab w:val="left" w:pos="1680"/>
              <w:tab w:val="right" w:leader="dot" w:pos="8296"/>
            </w:tabs>
            <w:ind w:left="960"/>
            <w:rPr>
              <w:rFonts w:eastAsiaTheme="minorEastAsia"/>
              <w:noProof/>
              <w:sz w:val="21"/>
            </w:rPr>
          </w:pPr>
          <w:hyperlink w:anchor="_Toc501039745" w:history="1">
            <w:r w:rsidRPr="009535B9">
              <w:rPr>
                <w:rStyle w:val="aa"/>
                <w:rFonts w:cs="Times New Roman"/>
                <w:noProof/>
              </w:rPr>
              <w:t>3.3.4</w:t>
            </w:r>
            <w:r>
              <w:rPr>
                <w:rFonts w:eastAsiaTheme="minorEastAsia"/>
                <w:noProof/>
                <w:sz w:val="21"/>
              </w:rPr>
              <w:tab/>
            </w:r>
            <w:r w:rsidRPr="009535B9">
              <w:rPr>
                <w:rStyle w:val="aa"/>
                <w:rFonts w:cs="Times New Roman"/>
                <w:noProof/>
              </w:rPr>
              <w:t>基于</w:t>
            </w:r>
            <w:r w:rsidRPr="009535B9">
              <w:rPr>
                <w:rStyle w:val="aa"/>
                <w:rFonts w:cs="Times New Roman"/>
                <w:noProof/>
              </w:rPr>
              <w:t>CPK</w:t>
            </w:r>
            <w:r w:rsidRPr="009535B9">
              <w:rPr>
                <w:rStyle w:val="aa"/>
                <w:rFonts w:cs="Times New Roman"/>
                <w:noProof/>
              </w:rPr>
              <w:t>的安全数据库方案</w:t>
            </w:r>
            <w:r>
              <w:rPr>
                <w:noProof/>
                <w:webHidden/>
              </w:rPr>
              <w:tab/>
            </w:r>
            <w:r>
              <w:rPr>
                <w:noProof/>
                <w:webHidden/>
              </w:rPr>
              <w:fldChar w:fldCharType="begin"/>
            </w:r>
            <w:r>
              <w:rPr>
                <w:noProof/>
                <w:webHidden/>
              </w:rPr>
              <w:instrText xml:space="preserve"> PAGEREF _Toc501039745 \h </w:instrText>
            </w:r>
            <w:r>
              <w:rPr>
                <w:noProof/>
                <w:webHidden/>
              </w:rPr>
            </w:r>
            <w:r>
              <w:rPr>
                <w:noProof/>
                <w:webHidden/>
              </w:rPr>
              <w:fldChar w:fldCharType="separate"/>
            </w:r>
            <w:r>
              <w:rPr>
                <w:noProof/>
                <w:webHidden/>
              </w:rPr>
              <w:t>20</w:t>
            </w:r>
            <w:r>
              <w:rPr>
                <w:noProof/>
                <w:webHidden/>
              </w:rPr>
              <w:fldChar w:fldCharType="end"/>
            </w:r>
          </w:hyperlink>
        </w:p>
        <w:p w14:paraId="05F9B0DE" w14:textId="35485D66" w:rsidR="00861069" w:rsidRDefault="00861069">
          <w:pPr>
            <w:pStyle w:val="23"/>
            <w:tabs>
              <w:tab w:val="left" w:pos="1260"/>
              <w:tab w:val="right" w:leader="dot" w:pos="8296"/>
            </w:tabs>
            <w:ind w:left="480"/>
            <w:rPr>
              <w:rFonts w:eastAsiaTheme="minorEastAsia"/>
              <w:noProof/>
              <w:sz w:val="21"/>
            </w:rPr>
          </w:pPr>
          <w:hyperlink w:anchor="_Toc501039746" w:history="1">
            <w:r w:rsidRPr="009535B9">
              <w:rPr>
                <w:rStyle w:val="aa"/>
                <w:noProof/>
              </w:rPr>
              <w:t>3.4</w:t>
            </w:r>
            <w:r>
              <w:rPr>
                <w:rFonts w:eastAsiaTheme="minorEastAsia"/>
                <w:noProof/>
                <w:sz w:val="21"/>
              </w:rPr>
              <w:tab/>
            </w:r>
            <w:r w:rsidRPr="009535B9">
              <w:rPr>
                <w:rStyle w:val="aa"/>
                <w:noProof/>
              </w:rPr>
              <w:t>消息推送服务平台</w:t>
            </w:r>
            <w:r>
              <w:rPr>
                <w:noProof/>
                <w:webHidden/>
              </w:rPr>
              <w:tab/>
            </w:r>
            <w:r>
              <w:rPr>
                <w:noProof/>
                <w:webHidden/>
              </w:rPr>
              <w:fldChar w:fldCharType="begin"/>
            </w:r>
            <w:r>
              <w:rPr>
                <w:noProof/>
                <w:webHidden/>
              </w:rPr>
              <w:instrText xml:space="preserve"> PAGEREF _Toc501039746 \h </w:instrText>
            </w:r>
            <w:r>
              <w:rPr>
                <w:noProof/>
                <w:webHidden/>
              </w:rPr>
            </w:r>
            <w:r>
              <w:rPr>
                <w:noProof/>
                <w:webHidden/>
              </w:rPr>
              <w:fldChar w:fldCharType="separate"/>
            </w:r>
            <w:r>
              <w:rPr>
                <w:noProof/>
                <w:webHidden/>
              </w:rPr>
              <w:t>20</w:t>
            </w:r>
            <w:r>
              <w:rPr>
                <w:noProof/>
                <w:webHidden/>
              </w:rPr>
              <w:fldChar w:fldCharType="end"/>
            </w:r>
          </w:hyperlink>
        </w:p>
        <w:p w14:paraId="5702F41D" w14:textId="111F80D0" w:rsidR="00861069" w:rsidRDefault="00861069">
          <w:pPr>
            <w:pStyle w:val="23"/>
            <w:tabs>
              <w:tab w:val="left" w:pos="1260"/>
              <w:tab w:val="right" w:leader="dot" w:pos="8296"/>
            </w:tabs>
            <w:ind w:left="480"/>
            <w:rPr>
              <w:rFonts w:eastAsiaTheme="minorEastAsia"/>
              <w:noProof/>
              <w:sz w:val="21"/>
            </w:rPr>
          </w:pPr>
          <w:hyperlink w:anchor="_Toc501039747" w:history="1">
            <w:r w:rsidRPr="009535B9">
              <w:rPr>
                <w:rStyle w:val="aa"/>
                <w:noProof/>
              </w:rPr>
              <w:t>3.5</w:t>
            </w:r>
            <w:r>
              <w:rPr>
                <w:rFonts w:eastAsiaTheme="minorEastAsia"/>
                <w:noProof/>
                <w:sz w:val="21"/>
              </w:rPr>
              <w:tab/>
            </w:r>
            <w:r w:rsidRPr="009535B9">
              <w:rPr>
                <w:rStyle w:val="aa"/>
                <w:noProof/>
              </w:rPr>
              <w:t>数据仓库</w:t>
            </w:r>
            <w:r>
              <w:rPr>
                <w:noProof/>
                <w:webHidden/>
              </w:rPr>
              <w:tab/>
            </w:r>
            <w:r>
              <w:rPr>
                <w:noProof/>
                <w:webHidden/>
              </w:rPr>
              <w:fldChar w:fldCharType="begin"/>
            </w:r>
            <w:r>
              <w:rPr>
                <w:noProof/>
                <w:webHidden/>
              </w:rPr>
              <w:instrText xml:space="preserve"> PAGEREF _Toc501039747 \h </w:instrText>
            </w:r>
            <w:r>
              <w:rPr>
                <w:noProof/>
                <w:webHidden/>
              </w:rPr>
            </w:r>
            <w:r>
              <w:rPr>
                <w:noProof/>
                <w:webHidden/>
              </w:rPr>
              <w:fldChar w:fldCharType="separate"/>
            </w:r>
            <w:r>
              <w:rPr>
                <w:noProof/>
                <w:webHidden/>
              </w:rPr>
              <w:t>21</w:t>
            </w:r>
            <w:r>
              <w:rPr>
                <w:noProof/>
                <w:webHidden/>
              </w:rPr>
              <w:fldChar w:fldCharType="end"/>
            </w:r>
          </w:hyperlink>
        </w:p>
        <w:p w14:paraId="275BD09B" w14:textId="27FF5C7A" w:rsidR="00861069" w:rsidRDefault="00861069">
          <w:pPr>
            <w:pStyle w:val="31"/>
            <w:tabs>
              <w:tab w:val="left" w:pos="1680"/>
              <w:tab w:val="right" w:leader="dot" w:pos="8296"/>
            </w:tabs>
            <w:ind w:left="960"/>
            <w:rPr>
              <w:rFonts w:eastAsiaTheme="minorEastAsia"/>
              <w:noProof/>
              <w:sz w:val="21"/>
            </w:rPr>
          </w:pPr>
          <w:hyperlink w:anchor="_Toc501039748" w:history="1">
            <w:r w:rsidRPr="009535B9">
              <w:rPr>
                <w:rStyle w:val="aa"/>
                <w:rFonts w:cs="Times New Roman"/>
                <w:noProof/>
              </w:rPr>
              <w:t>3.5.1</w:t>
            </w:r>
            <w:r>
              <w:rPr>
                <w:rFonts w:eastAsiaTheme="minorEastAsia"/>
                <w:noProof/>
                <w:sz w:val="21"/>
              </w:rPr>
              <w:tab/>
            </w:r>
            <w:r w:rsidRPr="009535B9">
              <w:rPr>
                <w:rStyle w:val="aa"/>
                <w:rFonts w:cs="Times New Roman"/>
                <w:noProof/>
              </w:rPr>
              <w:t>数据仓库设计</w:t>
            </w:r>
            <w:r>
              <w:rPr>
                <w:noProof/>
                <w:webHidden/>
              </w:rPr>
              <w:tab/>
            </w:r>
            <w:r>
              <w:rPr>
                <w:noProof/>
                <w:webHidden/>
              </w:rPr>
              <w:fldChar w:fldCharType="begin"/>
            </w:r>
            <w:r>
              <w:rPr>
                <w:noProof/>
                <w:webHidden/>
              </w:rPr>
              <w:instrText xml:space="preserve"> PAGEREF _Toc501039748 \h </w:instrText>
            </w:r>
            <w:r>
              <w:rPr>
                <w:noProof/>
                <w:webHidden/>
              </w:rPr>
            </w:r>
            <w:r>
              <w:rPr>
                <w:noProof/>
                <w:webHidden/>
              </w:rPr>
              <w:fldChar w:fldCharType="separate"/>
            </w:r>
            <w:r>
              <w:rPr>
                <w:noProof/>
                <w:webHidden/>
              </w:rPr>
              <w:t>21</w:t>
            </w:r>
            <w:r>
              <w:rPr>
                <w:noProof/>
                <w:webHidden/>
              </w:rPr>
              <w:fldChar w:fldCharType="end"/>
            </w:r>
          </w:hyperlink>
        </w:p>
        <w:p w14:paraId="085E9C82" w14:textId="48F8A31A" w:rsidR="00861069" w:rsidRDefault="00861069">
          <w:pPr>
            <w:pStyle w:val="31"/>
            <w:tabs>
              <w:tab w:val="left" w:pos="1680"/>
              <w:tab w:val="right" w:leader="dot" w:pos="8296"/>
            </w:tabs>
            <w:ind w:left="960"/>
            <w:rPr>
              <w:rFonts w:eastAsiaTheme="minorEastAsia"/>
              <w:noProof/>
              <w:sz w:val="21"/>
            </w:rPr>
          </w:pPr>
          <w:hyperlink w:anchor="_Toc501039749" w:history="1">
            <w:r w:rsidRPr="009535B9">
              <w:rPr>
                <w:rStyle w:val="aa"/>
                <w:rFonts w:cs="Times New Roman"/>
                <w:noProof/>
              </w:rPr>
              <w:t>3.5.2</w:t>
            </w:r>
            <w:r>
              <w:rPr>
                <w:rFonts w:eastAsiaTheme="minorEastAsia"/>
                <w:noProof/>
                <w:sz w:val="21"/>
              </w:rPr>
              <w:tab/>
            </w:r>
            <w:r w:rsidRPr="009535B9">
              <w:rPr>
                <w:rStyle w:val="aa"/>
                <w:rFonts w:cs="Times New Roman"/>
                <w:noProof/>
              </w:rPr>
              <w:t>数据仓库管理</w:t>
            </w:r>
            <w:r>
              <w:rPr>
                <w:noProof/>
                <w:webHidden/>
              </w:rPr>
              <w:tab/>
            </w:r>
            <w:r>
              <w:rPr>
                <w:noProof/>
                <w:webHidden/>
              </w:rPr>
              <w:fldChar w:fldCharType="begin"/>
            </w:r>
            <w:r>
              <w:rPr>
                <w:noProof/>
                <w:webHidden/>
              </w:rPr>
              <w:instrText xml:space="preserve"> PAGEREF _Toc501039749 \h </w:instrText>
            </w:r>
            <w:r>
              <w:rPr>
                <w:noProof/>
                <w:webHidden/>
              </w:rPr>
            </w:r>
            <w:r>
              <w:rPr>
                <w:noProof/>
                <w:webHidden/>
              </w:rPr>
              <w:fldChar w:fldCharType="separate"/>
            </w:r>
            <w:r>
              <w:rPr>
                <w:noProof/>
                <w:webHidden/>
              </w:rPr>
              <w:t>22</w:t>
            </w:r>
            <w:r>
              <w:rPr>
                <w:noProof/>
                <w:webHidden/>
              </w:rPr>
              <w:fldChar w:fldCharType="end"/>
            </w:r>
          </w:hyperlink>
        </w:p>
        <w:p w14:paraId="30A6E4AB" w14:textId="62BEAB98" w:rsidR="00861069" w:rsidRDefault="00861069">
          <w:pPr>
            <w:pStyle w:val="31"/>
            <w:tabs>
              <w:tab w:val="left" w:pos="1680"/>
              <w:tab w:val="right" w:leader="dot" w:pos="8296"/>
            </w:tabs>
            <w:ind w:left="960"/>
            <w:rPr>
              <w:rFonts w:eastAsiaTheme="minorEastAsia"/>
              <w:noProof/>
              <w:sz w:val="21"/>
            </w:rPr>
          </w:pPr>
          <w:hyperlink w:anchor="_Toc501039750" w:history="1">
            <w:r w:rsidRPr="009535B9">
              <w:rPr>
                <w:rStyle w:val="aa"/>
                <w:rFonts w:cs="Times New Roman"/>
                <w:noProof/>
              </w:rPr>
              <w:t>3.5.3</w:t>
            </w:r>
            <w:r>
              <w:rPr>
                <w:rFonts w:eastAsiaTheme="minorEastAsia"/>
                <w:noProof/>
                <w:sz w:val="21"/>
              </w:rPr>
              <w:tab/>
            </w:r>
            <w:r w:rsidRPr="009535B9">
              <w:rPr>
                <w:rStyle w:val="aa"/>
                <w:rFonts w:cs="Times New Roman"/>
                <w:noProof/>
              </w:rPr>
              <w:t>数据接入</w:t>
            </w:r>
            <w:r>
              <w:rPr>
                <w:noProof/>
                <w:webHidden/>
              </w:rPr>
              <w:tab/>
            </w:r>
            <w:r>
              <w:rPr>
                <w:noProof/>
                <w:webHidden/>
              </w:rPr>
              <w:fldChar w:fldCharType="begin"/>
            </w:r>
            <w:r>
              <w:rPr>
                <w:noProof/>
                <w:webHidden/>
              </w:rPr>
              <w:instrText xml:space="preserve"> PAGEREF _Toc501039750 \h </w:instrText>
            </w:r>
            <w:r>
              <w:rPr>
                <w:noProof/>
                <w:webHidden/>
              </w:rPr>
            </w:r>
            <w:r>
              <w:rPr>
                <w:noProof/>
                <w:webHidden/>
              </w:rPr>
              <w:fldChar w:fldCharType="separate"/>
            </w:r>
            <w:r>
              <w:rPr>
                <w:noProof/>
                <w:webHidden/>
              </w:rPr>
              <w:t>23</w:t>
            </w:r>
            <w:r>
              <w:rPr>
                <w:noProof/>
                <w:webHidden/>
              </w:rPr>
              <w:fldChar w:fldCharType="end"/>
            </w:r>
          </w:hyperlink>
        </w:p>
        <w:p w14:paraId="0D9F4BDE" w14:textId="211E2170" w:rsidR="00861069" w:rsidRDefault="00861069">
          <w:pPr>
            <w:pStyle w:val="31"/>
            <w:tabs>
              <w:tab w:val="left" w:pos="1680"/>
              <w:tab w:val="right" w:leader="dot" w:pos="8296"/>
            </w:tabs>
            <w:ind w:left="960"/>
            <w:rPr>
              <w:rFonts w:eastAsiaTheme="minorEastAsia"/>
              <w:noProof/>
              <w:sz w:val="21"/>
            </w:rPr>
          </w:pPr>
          <w:hyperlink w:anchor="_Toc501039751" w:history="1">
            <w:r w:rsidRPr="009535B9">
              <w:rPr>
                <w:rStyle w:val="aa"/>
                <w:rFonts w:cs="Times New Roman"/>
                <w:noProof/>
              </w:rPr>
              <w:t>3.5.4</w:t>
            </w:r>
            <w:r>
              <w:rPr>
                <w:rFonts w:eastAsiaTheme="minorEastAsia"/>
                <w:noProof/>
                <w:sz w:val="21"/>
              </w:rPr>
              <w:tab/>
            </w:r>
            <w:r w:rsidRPr="009535B9">
              <w:rPr>
                <w:rStyle w:val="aa"/>
                <w:rFonts w:cs="Times New Roman"/>
                <w:noProof/>
              </w:rPr>
              <w:t>数据清洗</w:t>
            </w:r>
            <w:r>
              <w:rPr>
                <w:noProof/>
                <w:webHidden/>
              </w:rPr>
              <w:tab/>
            </w:r>
            <w:r>
              <w:rPr>
                <w:noProof/>
                <w:webHidden/>
              </w:rPr>
              <w:fldChar w:fldCharType="begin"/>
            </w:r>
            <w:r>
              <w:rPr>
                <w:noProof/>
                <w:webHidden/>
              </w:rPr>
              <w:instrText xml:space="preserve"> PAGEREF _Toc501039751 \h </w:instrText>
            </w:r>
            <w:r>
              <w:rPr>
                <w:noProof/>
                <w:webHidden/>
              </w:rPr>
            </w:r>
            <w:r>
              <w:rPr>
                <w:noProof/>
                <w:webHidden/>
              </w:rPr>
              <w:fldChar w:fldCharType="separate"/>
            </w:r>
            <w:r>
              <w:rPr>
                <w:noProof/>
                <w:webHidden/>
              </w:rPr>
              <w:t>25</w:t>
            </w:r>
            <w:r>
              <w:rPr>
                <w:noProof/>
                <w:webHidden/>
              </w:rPr>
              <w:fldChar w:fldCharType="end"/>
            </w:r>
          </w:hyperlink>
        </w:p>
        <w:p w14:paraId="332E2BA9" w14:textId="446B1CBD" w:rsidR="00861069" w:rsidRDefault="00861069">
          <w:pPr>
            <w:pStyle w:val="11"/>
            <w:tabs>
              <w:tab w:val="left" w:pos="420"/>
              <w:tab w:val="right" w:leader="dot" w:pos="8296"/>
            </w:tabs>
            <w:rPr>
              <w:rFonts w:eastAsiaTheme="minorEastAsia"/>
              <w:noProof/>
              <w:sz w:val="21"/>
            </w:rPr>
          </w:pPr>
          <w:hyperlink w:anchor="_Toc501039752" w:history="1">
            <w:r w:rsidRPr="009535B9">
              <w:rPr>
                <w:rStyle w:val="aa"/>
                <w:noProof/>
              </w:rPr>
              <w:t>4</w:t>
            </w:r>
            <w:r>
              <w:rPr>
                <w:rFonts w:eastAsiaTheme="minorEastAsia"/>
                <w:noProof/>
                <w:sz w:val="21"/>
              </w:rPr>
              <w:tab/>
            </w:r>
            <w:r w:rsidRPr="009535B9">
              <w:rPr>
                <w:rStyle w:val="aa"/>
                <w:noProof/>
              </w:rPr>
              <w:t>大数据与系统集成</w:t>
            </w:r>
            <w:r>
              <w:rPr>
                <w:noProof/>
                <w:webHidden/>
              </w:rPr>
              <w:tab/>
            </w:r>
            <w:r>
              <w:rPr>
                <w:noProof/>
                <w:webHidden/>
              </w:rPr>
              <w:fldChar w:fldCharType="begin"/>
            </w:r>
            <w:r>
              <w:rPr>
                <w:noProof/>
                <w:webHidden/>
              </w:rPr>
              <w:instrText xml:space="preserve"> PAGEREF _Toc501039752 \h </w:instrText>
            </w:r>
            <w:r>
              <w:rPr>
                <w:noProof/>
                <w:webHidden/>
              </w:rPr>
            </w:r>
            <w:r>
              <w:rPr>
                <w:noProof/>
                <w:webHidden/>
              </w:rPr>
              <w:fldChar w:fldCharType="separate"/>
            </w:r>
            <w:r>
              <w:rPr>
                <w:noProof/>
                <w:webHidden/>
              </w:rPr>
              <w:t>28</w:t>
            </w:r>
            <w:r>
              <w:rPr>
                <w:noProof/>
                <w:webHidden/>
              </w:rPr>
              <w:fldChar w:fldCharType="end"/>
            </w:r>
          </w:hyperlink>
        </w:p>
        <w:p w14:paraId="0D4DCC16" w14:textId="25CF9112" w:rsidR="00861069" w:rsidRDefault="00861069">
          <w:pPr>
            <w:pStyle w:val="23"/>
            <w:tabs>
              <w:tab w:val="left" w:pos="1260"/>
              <w:tab w:val="right" w:leader="dot" w:pos="8296"/>
            </w:tabs>
            <w:ind w:left="480"/>
            <w:rPr>
              <w:rFonts w:eastAsiaTheme="minorEastAsia"/>
              <w:noProof/>
              <w:sz w:val="21"/>
            </w:rPr>
          </w:pPr>
          <w:hyperlink w:anchor="_Toc501039753" w:history="1">
            <w:r w:rsidRPr="009535B9">
              <w:rPr>
                <w:rStyle w:val="aa"/>
                <w:noProof/>
              </w:rPr>
              <w:t>4.1</w:t>
            </w:r>
            <w:r>
              <w:rPr>
                <w:rFonts w:eastAsiaTheme="minorEastAsia"/>
                <w:noProof/>
                <w:sz w:val="21"/>
              </w:rPr>
              <w:tab/>
            </w:r>
            <w:r w:rsidRPr="009535B9">
              <w:rPr>
                <w:rStyle w:val="aa"/>
                <w:noProof/>
              </w:rPr>
              <w:t>工业大数据平台</w:t>
            </w:r>
            <w:r>
              <w:rPr>
                <w:noProof/>
                <w:webHidden/>
              </w:rPr>
              <w:tab/>
            </w:r>
            <w:r>
              <w:rPr>
                <w:noProof/>
                <w:webHidden/>
              </w:rPr>
              <w:fldChar w:fldCharType="begin"/>
            </w:r>
            <w:r>
              <w:rPr>
                <w:noProof/>
                <w:webHidden/>
              </w:rPr>
              <w:instrText xml:space="preserve"> PAGEREF _Toc501039753 \h </w:instrText>
            </w:r>
            <w:r>
              <w:rPr>
                <w:noProof/>
                <w:webHidden/>
              </w:rPr>
            </w:r>
            <w:r>
              <w:rPr>
                <w:noProof/>
                <w:webHidden/>
              </w:rPr>
              <w:fldChar w:fldCharType="separate"/>
            </w:r>
            <w:r>
              <w:rPr>
                <w:noProof/>
                <w:webHidden/>
              </w:rPr>
              <w:t>28</w:t>
            </w:r>
            <w:r>
              <w:rPr>
                <w:noProof/>
                <w:webHidden/>
              </w:rPr>
              <w:fldChar w:fldCharType="end"/>
            </w:r>
          </w:hyperlink>
        </w:p>
        <w:p w14:paraId="7C9B2BB9" w14:textId="4A73CBAF" w:rsidR="00861069" w:rsidRDefault="00861069">
          <w:pPr>
            <w:pStyle w:val="23"/>
            <w:tabs>
              <w:tab w:val="left" w:pos="1260"/>
              <w:tab w:val="right" w:leader="dot" w:pos="8296"/>
            </w:tabs>
            <w:ind w:left="480"/>
            <w:rPr>
              <w:rFonts w:eastAsiaTheme="minorEastAsia"/>
              <w:noProof/>
              <w:sz w:val="21"/>
            </w:rPr>
          </w:pPr>
          <w:hyperlink w:anchor="_Toc501039754" w:history="1">
            <w:r w:rsidRPr="009535B9">
              <w:rPr>
                <w:rStyle w:val="aa"/>
                <w:noProof/>
              </w:rPr>
              <w:t>4.2</w:t>
            </w:r>
            <w:r>
              <w:rPr>
                <w:rFonts w:eastAsiaTheme="minorEastAsia"/>
                <w:noProof/>
                <w:sz w:val="21"/>
              </w:rPr>
              <w:tab/>
            </w:r>
            <w:r w:rsidRPr="009535B9">
              <w:rPr>
                <w:rStyle w:val="aa"/>
                <w:noProof/>
              </w:rPr>
              <w:t>Spark</w:t>
            </w:r>
            <w:r w:rsidRPr="009535B9">
              <w:rPr>
                <w:rStyle w:val="aa"/>
                <w:noProof/>
              </w:rPr>
              <w:t>分布式计算框架</w:t>
            </w:r>
            <w:r>
              <w:rPr>
                <w:noProof/>
                <w:webHidden/>
              </w:rPr>
              <w:tab/>
            </w:r>
            <w:r>
              <w:rPr>
                <w:noProof/>
                <w:webHidden/>
              </w:rPr>
              <w:fldChar w:fldCharType="begin"/>
            </w:r>
            <w:r>
              <w:rPr>
                <w:noProof/>
                <w:webHidden/>
              </w:rPr>
              <w:instrText xml:space="preserve"> PAGEREF _Toc501039754 \h </w:instrText>
            </w:r>
            <w:r>
              <w:rPr>
                <w:noProof/>
                <w:webHidden/>
              </w:rPr>
            </w:r>
            <w:r>
              <w:rPr>
                <w:noProof/>
                <w:webHidden/>
              </w:rPr>
              <w:fldChar w:fldCharType="separate"/>
            </w:r>
            <w:r>
              <w:rPr>
                <w:noProof/>
                <w:webHidden/>
              </w:rPr>
              <w:t>29</w:t>
            </w:r>
            <w:r>
              <w:rPr>
                <w:noProof/>
                <w:webHidden/>
              </w:rPr>
              <w:fldChar w:fldCharType="end"/>
            </w:r>
          </w:hyperlink>
        </w:p>
        <w:p w14:paraId="67E96033" w14:textId="4B5AF651" w:rsidR="00861069" w:rsidRDefault="00861069">
          <w:pPr>
            <w:pStyle w:val="31"/>
            <w:tabs>
              <w:tab w:val="left" w:pos="1680"/>
              <w:tab w:val="right" w:leader="dot" w:pos="8296"/>
            </w:tabs>
            <w:ind w:left="960"/>
            <w:rPr>
              <w:rFonts w:eastAsiaTheme="minorEastAsia"/>
              <w:noProof/>
              <w:sz w:val="21"/>
            </w:rPr>
          </w:pPr>
          <w:hyperlink w:anchor="_Toc501039755" w:history="1">
            <w:r w:rsidRPr="009535B9">
              <w:rPr>
                <w:rStyle w:val="aa"/>
                <w:rFonts w:cs="Times New Roman"/>
                <w:noProof/>
              </w:rPr>
              <w:t>4.2.1</w:t>
            </w:r>
            <w:r>
              <w:rPr>
                <w:rFonts w:eastAsiaTheme="minorEastAsia"/>
                <w:noProof/>
                <w:sz w:val="21"/>
              </w:rPr>
              <w:tab/>
            </w:r>
            <w:r w:rsidRPr="009535B9">
              <w:rPr>
                <w:rStyle w:val="aa"/>
                <w:rFonts w:cs="Times New Roman"/>
                <w:noProof/>
              </w:rPr>
              <w:t>Spark</w:t>
            </w:r>
            <w:r w:rsidRPr="009535B9">
              <w:rPr>
                <w:rStyle w:val="aa"/>
                <w:rFonts w:cs="Times New Roman"/>
                <w:noProof/>
              </w:rPr>
              <w:t>概述</w:t>
            </w:r>
            <w:r>
              <w:rPr>
                <w:noProof/>
                <w:webHidden/>
              </w:rPr>
              <w:tab/>
            </w:r>
            <w:r>
              <w:rPr>
                <w:noProof/>
                <w:webHidden/>
              </w:rPr>
              <w:fldChar w:fldCharType="begin"/>
            </w:r>
            <w:r>
              <w:rPr>
                <w:noProof/>
                <w:webHidden/>
              </w:rPr>
              <w:instrText xml:space="preserve"> PAGEREF _Toc501039755 \h </w:instrText>
            </w:r>
            <w:r>
              <w:rPr>
                <w:noProof/>
                <w:webHidden/>
              </w:rPr>
            </w:r>
            <w:r>
              <w:rPr>
                <w:noProof/>
                <w:webHidden/>
              </w:rPr>
              <w:fldChar w:fldCharType="separate"/>
            </w:r>
            <w:r>
              <w:rPr>
                <w:noProof/>
                <w:webHidden/>
              </w:rPr>
              <w:t>29</w:t>
            </w:r>
            <w:r>
              <w:rPr>
                <w:noProof/>
                <w:webHidden/>
              </w:rPr>
              <w:fldChar w:fldCharType="end"/>
            </w:r>
          </w:hyperlink>
        </w:p>
        <w:p w14:paraId="7F1C7870" w14:textId="5795F982" w:rsidR="00861069" w:rsidRDefault="00861069">
          <w:pPr>
            <w:pStyle w:val="31"/>
            <w:tabs>
              <w:tab w:val="left" w:pos="1680"/>
              <w:tab w:val="right" w:leader="dot" w:pos="8296"/>
            </w:tabs>
            <w:ind w:left="960"/>
            <w:rPr>
              <w:rFonts w:eastAsiaTheme="minorEastAsia"/>
              <w:noProof/>
              <w:sz w:val="21"/>
            </w:rPr>
          </w:pPr>
          <w:hyperlink w:anchor="_Toc501039756" w:history="1">
            <w:r w:rsidRPr="009535B9">
              <w:rPr>
                <w:rStyle w:val="aa"/>
                <w:rFonts w:cs="Times New Roman"/>
                <w:noProof/>
              </w:rPr>
              <w:t>4.2.2</w:t>
            </w:r>
            <w:r>
              <w:rPr>
                <w:rFonts w:eastAsiaTheme="minorEastAsia"/>
                <w:noProof/>
                <w:sz w:val="21"/>
              </w:rPr>
              <w:tab/>
            </w:r>
            <w:r w:rsidRPr="009535B9">
              <w:rPr>
                <w:rStyle w:val="aa"/>
                <w:rFonts w:cs="Times New Roman"/>
                <w:noProof/>
              </w:rPr>
              <w:t>MLlib</w:t>
            </w:r>
            <w:r w:rsidRPr="009535B9">
              <w:rPr>
                <w:rStyle w:val="aa"/>
                <w:rFonts w:cs="Times New Roman"/>
                <w:noProof/>
              </w:rPr>
              <w:t>数据挖掘算法库</w:t>
            </w:r>
            <w:r>
              <w:rPr>
                <w:noProof/>
                <w:webHidden/>
              </w:rPr>
              <w:tab/>
            </w:r>
            <w:r>
              <w:rPr>
                <w:noProof/>
                <w:webHidden/>
              </w:rPr>
              <w:fldChar w:fldCharType="begin"/>
            </w:r>
            <w:r>
              <w:rPr>
                <w:noProof/>
                <w:webHidden/>
              </w:rPr>
              <w:instrText xml:space="preserve"> PAGEREF _Toc501039756 \h </w:instrText>
            </w:r>
            <w:r>
              <w:rPr>
                <w:noProof/>
                <w:webHidden/>
              </w:rPr>
            </w:r>
            <w:r>
              <w:rPr>
                <w:noProof/>
                <w:webHidden/>
              </w:rPr>
              <w:fldChar w:fldCharType="separate"/>
            </w:r>
            <w:r>
              <w:rPr>
                <w:noProof/>
                <w:webHidden/>
              </w:rPr>
              <w:t>30</w:t>
            </w:r>
            <w:r>
              <w:rPr>
                <w:noProof/>
                <w:webHidden/>
              </w:rPr>
              <w:fldChar w:fldCharType="end"/>
            </w:r>
          </w:hyperlink>
        </w:p>
        <w:p w14:paraId="024560D2" w14:textId="175D9CB2" w:rsidR="00861069" w:rsidRDefault="00861069">
          <w:pPr>
            <w:pStyle w:val="23"/>
            <w:tabs>
              <w:tab w:val="left" w:pos="1260"/>
              <w:tab w:val="right" w:leader="dot" w:pos="8296"/>
            </w:tabs>
            <w:ind w:left="480"/>
            <w:rPr>
              <w:rFonts w:eastAsiaTheme="minorEastAsia"/>
              <w:noProof/>
              <w:sz w:val="21"/>
            </w:rPr>
          </w:pPr>
          <w:hyperlink w:anchor="_Toc501039757" w:history="1">
            <w:r w:rsidRPr="009535B9">
              <w:rPr>
                <w:rStyle w:val="aa"/>
                <w:noProof/>
              </w:rPr>
              <w:t>4.3</w:t>
            </w:r>
            <w:r>
              <w:rPr>
                <w:rFonts w:eastAsiaTheme="minorEastAsia"/>
                <w:noProof/>
                <w:sz w:val="21"/>
              </w:rPr>
              <w:tab/>
            </w:r>
            <w:r w:rsidRPr="009535B9">
              <w:rPr>
                <w:rStyle w:val="aa"/>
                <w:noProof/>
              </w:rPr>
              <w:t>Hadoop</w:t>
            </w:r>
            <w:r w:rsidRPr="009535B9">
              <w:rPr>
                <w:rStyle w:val="aa"/>
                <w:noProof/>
              </w:rPr>
              <w:t>生态系统</w:t>
            </w:r>
            <w:r>
              <w:rPr>
                <w:noProof/>
                <w:webHidden/>
              </w:rPr>
              <w:tab/>
            </w:r>
            <w:r>
              <w:rPr>
                <w:noProof/>
                <w:webHidden/>
              </w:rPr>
              <w:fldChar w:fldCharType="begin"/>
            </w:r>
            <w:r>
              <w:rPr>
                <w:noProof/>
                <w:webHidden/>
              </w:rPr>
              <w:instrText xml:space="preserve"> PAGEREF _Toc501039757 \h </w:instrText>
            </w:r>
            <w:r>
              <w:rPr>
                <w:noProof/>
                <w:webHidden/>
              </w:rPr>
            </w:r>
            <w:r>
              <w:rPr>
                <w:noProof/>
                <w:webHidden/>
              </w:rPr>
              <w:fldChar w:fldCharType="separate"/>
            </w:r>
            <w:r>
              <w:rPr>
                <w:noProof/>
                <w:webHidden/>
              </w:rPr>
              <w:t>30</w:t>
            </w:r>
            <w:r>
              <w:rPr>
                <w:noProof/>
                <w:webHidden/>
              </w:rPr>
              <w:fldChar w:fldCharType="end"/>
            </w:r>
          </w:hyperlink>
        </w:p>
        <w:p w14:paraId="3A9FFCC8" w14:textId="63E0F20D" w:rsidR="00861069" w:rsidRDefault="00861069">
          <w:pPr>
            <w:pStyle w:val="31"/>
            <w:tabs>
              <w:tab w:val="left" w:pos="1680"/>
              <w:tab w:val="right" w:leader="dot" w:pos="8296"/>
            </w:tabs>
            <w:ind w:left="960"/>
            <w:rPr>
              <w:rFonts w:eastAsiaTheme="minorEastAsia"/>
              <w:noProof/>
              <w:sz w:val="21"/>
            </w:rPr>
          </w:pPr>
          <w:hyperlink w:anchor="_Toc501039758" w:history="1">
            <w:r w:rsidRPr="009535B9">
              <w:rPr>
                <w:rStyle w:val="aa"/>
                <w:rFonts w:cs="Times New Roman"/>
                <w:noProof/>
              </w:rPr>
              <w:t>4.3.1</w:t>
            </w:r>
            <w:r>
              <w:rPr>
                <w:rFonts w:eastAsiaTheme="minorEastAsia"/>
                <w:noProof/>
                <w:sz w:val="21"/>
              </w:rPr>
              <w:tab/>
            </w:r>
            <w:r w:rsidRPr="009535B9">
              <w:rPr>
                <w:rStyle w:val="aa"/>
                <w:rFonts w:cs="Times New Roman"/>
                <w:noProof/>
              </w:rPr>
              <w:t>HDFS(Hadoop</w:t>
            </w:r>
            <w:r w:rsidRPr="009535B9">
              <w:rPr>
                <w:rStyle w:val="aa"/>
                <w:rFonts w:cs="Times New Roman"/>
                <w:noProof/>
              </w:rPr>
              <w:t>分布式文件系统</w:t>
            </w:r>
            <w:r w:rsidRPr="009535B9">
              <w:rPr>
                <w:rStyle w:val="aa"/>
                <w:rFonts w:cs="Times New Roman"/>
                <w:noProof/>
              </w:rPr>
              <w:t>)</w:t>
            </w:r>
            <w:r>
              <w:rPr>
                <w:noProof/>
                <w:webHidden/>
              </w:rPr>
              <w:tab/>
            </w:r>
            <w:r>
              <w:rPr>
                <w:noProof/>
                <w:webHidden/>
              </w:rPr>
              <w:fldChar w:fldCharType="begin"/>
            </w:r>
            <w:r>
              <w:rPr>
                <w:noProof/>
                <w:webHidden/>
              </w:rPr>
              <w:instrText xml:space="preserve"> PAGEREF _Toc501039758 \h </w:instrText>
            </w:r>
            <w:r>
              <w:rPr>
                <w:noProof/>
                <w:webHidden/>
              </w:rPr>
            </w:r>
            <w:r>
              <w:rPr>
                <w:noProof/>
                <w:webHidden/>
              </w:rPr>
              <w:fldChar w:fldCharType="separate"/>
            </w:r>
            <w:r>
              <w:rPr>
                <w:noProof/>
                <w:webHidden/>
              </w:rPr>
              <w:t>30</w:t>
            </w:r>
            <w:r>
              <w:rPr>
                <w:noProof/>
                <w:webHidden/>
              </w:rPr>
              <w:fldChar w:fldCharType="end"/>
            </w:r>
          </w:hyperlink>
        </w:p>
        <w:p w14:paraId="26B149BF" w14:textId="45569CD5" w:rsidR="00861069" w:rsidRDefault="00861069">
          <w:pPr>
            <w:pStyle w:val="31"/>
            <w:tabs>
              <w:tab w:val="left" w:pos="1680"/>
              <w:tab w:val="right" w:leader="dot" w:pos="8296"/>
            </w:tabs>
            <w:ind w:left="960"/>
            <w:rPr>
              <w:rFonts w:eastAsiaTheme="minorEastAsia"/>
              <w:noProof/>
              <w:sz w:val="21"/>
            </w:rPr>
          </w:pPr>
          <w:hyperlink w:anchor="_Toc501039759" w:history="1">
            <w:r w:rsidRPr="009535B9">
              <w:rPr>
                <w:rStyle w:val="aa"/>
                <w:rFonts w:cs="Times New Roman"/>
                <w:noProof/>
              </w:rPr>
              <w:t>4.3.2</w:t>
            </w:r>
            <w:r>
              <w:rPr>
                <w:rFonts w:eastAsiaTheme="minorEastAsia"/>
                <w:noProof/>
                <w:sz w:val="21"/>
              </w:rPr>
              <w:tab/>
            </w:r>
            <w:r w:rsidRPr="009535B9">
              <w:rPr>
                <w:rStyle w:val="aa"/>
                <w:rFonts w:cs="Times New Roman"/>
                <w:noProof/>
              </w:rPr>
              <w:t>Mapreduce(</w:t>
            </w:r>
            <w:r w:rsidRPr="009535B9">
              <w:rPr>
                <w:rStyle w:val="aa"/>
                <w:rFonts w:cs="Times New Roman"/>
                <w:noProof/>
              </w:rPr>
              <w:t>分布式计算框架</w:t>
            </w:r>
            <w:r w:rsidRPr="009535B9">
              <w:rPr>
                <w:rStyle w:val="aa"/>
                <w:rFonts w:cs="Times New Roman"/>
                <w:noProof/>
              </w:rPr>
              <w:t>)</w:t>
            </w:r>
            <w:r>
              <w:rPr>
                <w:noProof/>
                <w:webHidden/>
              </w:rPr>
              <w:tab/>
            </w:r>
            <w:r>
              <w:rPr>
                <w:noProof/>
                <w:webHidden/>
              </w:rPr>
              <w:fldChar w:fldCharType="begin"/>
            </w:r>
            <w:r>
              <w:rPr>
                <w:noProof/>
                <w:webHidden/>
              </w:rPr>
              <w:instrText xml:space="preserve"> PAGEREF _Toc501039759 \h </w:instrText>
            </w:r>
            <w:r>
              <w:rPr>
                <w:noProof/>
                <w:webHidden/>
              </w:rPr>
            </w:r>
            <w:r>
              <w:rPr>
                <w:noProof/>
                <w:webHidden/>
              </w:rPr>
              <w:fldChar w:fldCharType="separate"/>
            </w:r>
            <w:r>
              <w:rPr>
                <w:noProof/>
                <w:webHidden/>
              </w:rPr>
              <w:t>32</w:t>
            </w:r>
            <w:r>
              <w:rPr>
                <w:noProof/>
                <w:webHidden/>
              </w:rPr>
              <w:fldChar w:fldCharType="end"/>
            </w:r>
          </w:hyperlink>
        </w:p>
        <w:p w14:paraId="7A66DAA2" w14:textId="411A3CB3" w:rsidR="00861069" w:rsidRDefault="00861069">
          <w:pPr>
            <w:pStyle w:val="31"/>
            <w:tabs>
              <w:tab w:val="left" w:pos="1680"/>
              <w:tab w:val="right" w:leader="dot" w:pos="8296"/>
            </w:tabs>
            <w:ind w:left="960"/>
            <w:rPr>
              <w:rFonts w:eastAsiaTheme="minorEastAsia"/>
              <w:noProof/>
              <w:sz w:val="21"/>
            </w:rPr>
          </w:pPr>
          <w:hyperlink w:anchor="_Toc501039760" w:history="1">
            <w:r w:rsidRPr="009535B9">
              <w:rPr>
                <w:rStyle w:val="aa"/>
                <w:rFonts w:cs="Times New Roman"/>
                <w:noProof/>
              </w:rPr>
              <w:t>4.3.3</w:t>
            </w:r>
            <w:r>
              <w:rPr>
                <w:rFonts w:eastAsiaTheme="minorEastAsia"/>
                <w:noProof/>
                <w:sz w:val="21"/>
              </w:rPr>
              <w:tab/>
            </w:r>
            <w:r w:rsidRPr="009535B9">
              <w:rPr>
                <w:rStyle w:val="aa"/>
                <w:rFonts w:cs="Times New Roman"/>
                <w:noProof/>
              </w:rPr>
              <w:t>Zookeeper(</w:t>
            </w:r>
            <w:r w:rsidRPr="009535B9">
              <w:rPr>
                <w:rStyle w:val="aa"/>
                <w:rFonts w:cs="Times New Roman"/>
                <w:noProof/>
              </w:rPr>
              <w:t>分布式协作服务</w:t>
            </w:r>
            <w:r w:rsidRPr="009535B9">
              <w:rPr>
                <w:rStyle w:val="aa"/>
                <w:rFonts w:cs="Times New Roman"/>
                <w:noProof/>
              </w:rPr>
              <w:t>)</w:t>
            </w:r>
            <w:r>
              <w:rPr>
                <w:noProof/>
                <w:webHidden/>
              </w:rPr>
              <w:tab/>
            </w:r>
            <w:r>
              <w:rPr>
                <w:noProof/>
                <w:webHidden/>
              </w:rPr>
              <w:fldChar w:fldCharType="begin"/>
            </w:r>
            <w:r>
              <w:rPr>
                <w:noProof/>
                <w:webHidden/>
              </w:rPr>
              <w:instrText xml:space="preserve"> PAGEREF _Toc501039760 \h </w:instrText>
            </w:r>
            <w:r>
              <w:rPr>
                <w:noProof/>
                <w:webHidden/>
              </w:rPr>
            </w:r>
            <w:r>
              <w:rPr>
                <w:noProof/>
                <w:webHidden/>
              </w:rPr>
              <w:fldChar w:fldCharType="separate"/>
            </w:r>
            <w:r>
              <w:rPr>
                <w:noProof/>
                <w:webHidden/>
              </w:rPr>
              <w:t>33</w:t>
            </w:r>
            <w:r>
              <w:rPr>
                <w:noProof/>
                <w:webHidden/>
              </w:rPr>
              <w:fldChar w:fldCharType="end"/>
            </w:r>
          </w:hyperlink>
        </w:p>
        <w:p w14:paraId="56DE662C" w14:textId="0370413D" w:rsidR="00861069" w:rsidRDefault="00861069">
          <w:pPr>
            <w:pStyle w:val="31"/>
            <w:tabs>
              <w:tab w:val="left" w:pos="1680"/>
              <w:tab w:val="right" w:leader="dot" w:pos="8296"/>
            </w:tabs>
            <w:ind w:left="960"/>
            <w:rPr>
              <w:rFonts w:eastAsiaTheme="minorEastAsia"/>
              <w:noProof/>
              <w:sz w:val="21"/>
            </w:rPr>
          </w:pPr>
          <w:hyperlink w:anchor="_Toc501039761" w:history="1">
            <w:r w:rsidRPr="009535B9">
              <w:rPr>
                <w:rStyle w:val="aa"/>
                <w:rFonts w:cs="Times New Roman"/>
                <w:noProof/>
              </w:rPr>
              <w:t>4.3.4</w:t>
            </w:r>
            <w:r>
              <w:rPr>
                <w:rFonts w:eastAsiaTheme="minorEastAsia"/>
                <w:noProof/>
                <w:sz w:val="21"/>
              </w:rPr>
              <w:tab/>
            </w:r>
            <w:r w:rsidRPr="009535B9">
              <w:rPr>
                <w:rStyle w:val="aa"/>
                <w:rFonts w:cs="Times New Roman"/>
                <w:noProof/>
              </w:rPr>
              <w:t>Pig(</w:t>
            </w:r>
            <w:r w:rsidRPr="009535B9">
              <w:rPr>
                <w:rStyle w:val="aa"/>
                <w:rFonts w:cs="Times New Roman"/>
                <w:noProof/>
              </w:rPr>
              <w:t>基于</w:t>
            </w:r>
            <w:r w:rsidRPr="009535B9">
              <w:rPr>
                <w:rStyle w:val="aa"/>
                <w:rFonts w:cs="Times New Roman"/>
                <w:noProof/>
              </w:rPr>
              <w:t>Hadoop</w:t>
            </w:r>
            <w:r w:rsidRPr="009535B9">
              <w:rPr>
                <w:rStyle w:val="aa"/>
                <w:rFonts w:cs="Times New Roman"/>
                <w:noProof/>
              </w:rPr>
              <w:t>的数据流系统</w:t>
            </w:r>
            <w:r w:rsidRPr="009535B9">
              <w:rPr>
                <w:rStyle w:val="aa"/>
                <w:rFonts w:cs="Times New Roman"/>
                <w:noProof/>
              </w:rPr>
              <w:t>)</w:t>
            </w:r>
            <w:r>
              <w:rPr>
                <w:noProof/>
                <w:webHidden/>
              </w:rPr>
              <w:tab/>
            </w:r>
            <w:r>
              <w:rPr>
                <w:noProof/>
                <w:webHidden/>
              </w:rPr>
              <w:fldChar w:fldCharType="begin"/>
            </w:r>
            <w:r>
              <w:rPr>
                <w:noProof/>
                <w:webHidden/>
              </w:rPr>
              <w:instrText xml:space="preserve"> PAGEREF _Toc501039761 \h </w:instrText>
            </w:r>
            <w:r>
              <w:rPr>
                <w:noProof/>
                <w:webHidden/>
              </w:rPr>
            </w:r>
            <w:r>
              <w:rPr>
                <w:noProof/>
                <w:webHidden/>
              </w:rPr>
              <w:fldChar w:fldCharType="separate"/>
            </w:r>
            <w:r>
              <w:rPr>
                <w:noProof/>
                <w:webHidden/>
              </w:rPr>
              <w:t>35</w:t>
            </w:r>
            <w:r>
              <w:rPr>
                <w:noProof/>
                <w:webHidden/>
              </w:rPr>
              <w:fldChar w:fldCharType="end"/>
            </w:r>
          </w:hyperlink>
        </w:p>
        <w:p w14:paraId="2D02806D" w14:textId="3E8CBA52" w:rsidR="00861069" w:rsidRDefault="00861069">
          <w:pPr>
            <w:pStyle w:val="31"/>
            <w:tabs>
              <w:tab w:val="left" w:pos="1680"/>
              <w:tab w:val="right" w:leader="dot" w:pos="8296"/>
            </w:tabs>
            <w:ind w:left="960"/>
            <w:rPr>
              <w:rFonts w:eastAsiaTheme="minorEastAsia"/>
              <w:noProof/>
              <w:sz w:val="21"/>
            </w:rPr>
          </w:pPr>
          <w:hyperlink w:anchor="_Toc501039762" w:history="1">
            <w:r w:rsidRPr="009535B9">
              <w:rPr>
                <w:rStyle w:val="aa"/>
                <w:rFonts w:cs="Times New Roman"/>
                <w:noProof/>
              </w:rPr>
              <w:t>4.3.5</w:t>
            </w:r>
            <w:r>
              <w:rPr>
                <w:rFonts w:eastAsiaTheme="minorEastAsia"/>
                <w:noProof/>
                <w:sz w:val="21"/>
              </w:rPr>
              <w:tab/>
            </w:r>
            <w:r w:rsidRPr="009535B9">
              <w:rPr>
                <w:rStyle w:val="aa"/>
                <w:rFonts w:cs="Times New Roman"/>
                <w:noProof/>
              </w:rPr>
              <w:t>Flume(</w:t>
            </w:r>
            <w:r w:rsidRPr="009535B9">
              <w:rPr>
                <w:rStyle w:val="aa"/>
                <w:rFonts w:cs="Times New Roman"/>
                <w:noProof/>
              </w:rPr>
              <w:t>日志收集工具</w:t>
            </w:r>
            <w:r w:rsidRPr="009535B9">
              <w:rPr>
                <w:rStyle w:val="aa"/>
                <w:rFonts w:cs="Times New Roman"/>
                <w:noProof/>
              </w:rPr>
              <w:t>)</w:t>
            </w:r>
            <w:r>
              <w:rPr>
                <w:noProof/>
                <w:webHidden/>
              </w:rPr>
              <w:tab/>
            </w:r>
            <w:r>
              <w:rPr>
                <w:noProof/>
                <w:webHidden/>
              </w:rPr>
              <w:fldChar w:fldCharType="begin"/>
            </w:r>
            <w:r>
              <w:rPr>
                <w:noProof/>
                <w:webHidden/>
              </w:rPr>
              <w:instrText xml:space="preserve"> PAGEREF _Toc501039762 \h </w:instrText>
            </w:r>
            <w:r>
              <w:rPr>
                <w:noProof/>
                <w:webHidden/>
              </w:rPr>
            </w:r>
            <w:r>
              <w:rPr>
                <w:noProof/>
                <w:webHidden/>
              </w:rPr>
              <w:fldChar w:fldCharType="separate"/>
            </w:r>
            <w:r>
              <w:rPr>
                <w:noProof/>
                <w:webHidden/>
              </w:rPr>
              <w:t>35</w:t>
            </w:r>
            <w:r>
              <w:rPr>
                <w:noProof/>
                <w:webHidden/>
              </w:rPr>
              <w:fldChar w:fldCharType="end"/>
            </w:r>
          </w:hyperlink>
        </w:p>
        <w:p w14:paraId="5405924A" w14:textId="0556A378" w:rsidR="00861069" w:rsidRDefault="00861069">
          <w:pPr>
            <w:pStyle w:val="11"/>
            <w:tabs>
              <w:tab w:val="left" w:pos="420"/>
              <w:tab w:val="right" w:leader="dot" w:pos="8296"/>
            </w:tabs>
            <w:rPr>
              <w:rFonts w:eastAsiaTheme="minorEastAsia"/>
              <w:noProof/>
              <w:sz w:val="21"/>
            </w:rPr>
          </w:pPr>
          <w:hyperlink w:anchor="_Toc501039763" w:history="1">
            <w:r w:rsidRPr="009535B9">
              <w:rPr>
                <w:rStyle w:val="aa"/>
                <w:noProof/>
              </w:rPr>
              <w:t>5</w:t>
            </w:r>
            <w:r>
              <w:rPr>
                <w:rFonts w:eastAsiaTheme="minorEastAsia"/>
                <w:noProof/>
                <w:sz w:val="21"/>
              </w:rPr>
              <w:tab/>
            </w:r>
            <w:r w:rsidRPr="009535B9">
              <w:rPr>
                <w:rStyle w:val="aa"/>
                <w:noProof/>
              </w:rPr>
              <w:t>绩效智能决策</w:t>
            </w:r>
            <w:r>
              <w:rPr>
                <w:noProof/>
                <w:webHidden/>
              </w:rPr>
              <w:tab/>
            </w:r>
            <w:r>
              <w:rPr>
                <w:noProof/>
                <w:webHidden/>
              </w:rPr>
              <w:fldChar w:fldCharType="begin"/>
            </w:r>
            <w:r>
              <w:rPr>
                <w:noProof/>
                <w:webHidden/>
              </w:rPr>
              <w:instrText xml:space="preserve"> PAGEREF _Toc501039763 \h </w:instrText>
            </w:r>
            <w:r>
              <w:rPr>
                <w:noProof/>
                <w:webHidden/>
              </w:rPr>
            </w:r>
            <w:r>
              <w:rPr>
                <w:noProof/>
                <w:webHidden/>
              </w:rPr>
              <w:fldChar w:fldCharType="separate"/>
            </w:r>
            <w:r>
              <w:rPr>
                <w:noProof/>
                <w:webHidden/>
              </w:rPr>
              <w:t>37</w:t>
            </w:r>
            <w:r>
              <w:rPr>
                <w:noProof/>
                <w:webHidden/>
              </w:rPr>
              <w:fldChar w:fldCharType="end"/>
            </w:r>
          </w:hyperlink>
        </w:p>
        <w:p w14:paraId="74C9FFAA" w14:textId="61A2E304" w:rsidR="00861069" w:rsidRDefault="00861069">
          <w:pPr>
            <w:pStyle w:val="23"/>
            <w:tabs>
              <w:tab w:val="left" w:pos="1260"/>
              <w:tab w:val="right" w:leader="dot" w:pos="8296"/>
            </w:tabs>
            <w:ind w:left="480"/>
            <w:rPr>
              <w:rFonts w:eastAsiaTheme="minorEastAsia"/>
              <w:noProof/>
              <w:sz w:val="21"/>
            </w:rPr>
          </w:pPr>
          <w:hyperlink w:anchor="_Toc501039764" w:history="1">
            <w:r w:rsidRPr="009535B9">
              <w:rPr>
                <w:rStyle w:val="aa"/>
                <w:noProof/>
              </w:rPr>
              <w:t>5.1</w:t>
            </w:r>
            <w:r>
              <w:rPr>
                <w:rFonts w:eastAsiaTheme="minorEastAsia"/>
                <w:noProof/>
                <w:sz w:val="21"/>
              </w:rPr>
              <w:tab/>
            </w:r>
            <w:r w:rsidRPr="009535B9">
              <w:rPr>
                <w:rStyle w:val="aa"/>
                <w:noProof/>
              </w:rPr>
              <w:t>绩效管理整体结构设计</w:t>
            </w:r>
            <w:r>
              <w:rPr>
                <w:noProof/>
                <w:webHidden/>
              </w:rPr>
              <w:tab/>
            </w:r>
            <w:r>
              <w:rPr>
                <w:noProof/>
                <w:webHidden/>
              </w:rPr>
              <w:fldChar w:fldCharType="begin"/>
            </w:r>
            <w:r>
              <w:rPr>
                <w:noProof/>
                <w:webHidden/>
              </w:rPr>
              <w:instrText xml:space="preserve"> PAGEREF _Toc501039764 \h </w:instrText>
            </w:r>
            <w:r>
              <w:rPr>
                <w:noProof/>
                <w:webHidden/>
              </w:rPr>
            </w:r>
            <w:r>
              <w:rPr>
                <w:noProof/>
                <w:webHidden/>
              </w:rPr>
              <w:fldChar w:fldCharType="separate"/>
            </w:r>
            <w:r>
              <w:rPr>
                <w:noProof/>
                <w:webHidden/>
              </w:rPr>
              <w:t>37</w:t>
            </w:r>
            <w:r>
              <w:rPr>
                <w:noProof/>
                <w:webHidden/>
              </w:rPr>
              <w:fldChar w:fldCharType="end"/>
            </w:r>
          </w:hyperlink>
        </w:p>
        <w:p w14:paraId="04621459" w14:textId="1D494A06" w:rsidR="00861069" w:rsidRDefault="00861069">
          <w:pPr>
            <w:pStyle w:val="31"/>
            <w:tabs>
              <w:tab w:val="left" w:pos="1680"/>
              <w:tab w:val="right" w:leader="dot" w:pos="8296"/>
            </w:tabs>
            <w:ind w:left="960"/>
            <w:rPr>
              <w:rFonts w:eastAsiaTheme="minorEastAsia"/>
              <w:noProof/>
              <w:sz w:val="21"/>
            </w:rPr>
          </w:pPr>
          <w:hyperlink w:anchor="_Toc501039765" w:history="1">
            <w:r w:rsidRPr="009535B9">
              <w:rPr>
                <w:rStyle w:val="aa"/>
                <w:rFonts w:cs="Times New Roman"/>
                <w:noProof/>
              </w:rPr>
              <w:t>5.1.1</w:t>
            </w:r>
            <w:r>
              <w:rPr>
                <w:rFonts w:eastAsiaTheme="minorEastAsia"/>
                <w:noProof/>
                <w:sz w:val="21"/>
              </w:rPr>
              <w:tab/>
            </w:r>
            <w:r w:rsidRPr="009535B9">
              <w:rPr>
                <w:rStyle w:val="aa"/>
                <w:rFonts w:cs="Times New Roman"/>
                <w:noProof/>
              </w:rPr>
              <w:t>KPI</w:t>
            </w:r>
            <w:r w:rsidRPr="009535B9">
              <w:rPr>
                <w:rStyle w:val="aa"/>
                <w:rFonts w:cs="Times New Roman"/>
                <w:noProof/>
              </w:rPr>
              <w:t>主题设计</w:t>
            </w:r>
            <w:r>
              <w:rPr>
                <w:noProof/>
                <w:webHidden/>
              </w:rPr>
              <w:tab/>
            </w:r>
            <w:r>
              <w:rPr>
                <w:noProof/>
                <w:webHidden/>
              </w:rPr>
              <w:fldChar w:fldCharType="begin"/>
            </w:r>
            <w:r>
              <w:rPr>
                <w:noProof/>
                <w:webHidden/>
              </w:rPr>
              <w:instrText xml:space="preserve"> PAGEREF _Toc501039765 \h </w:instrText>
            </w:r>
            <w:r>
              <w:rPr>
                <w:noProof/>
                <w:webHidden/>
              </w:rPr>
            </w:r>
            <w:r>
              <w:rPr>
                <w:noProof/>
                <w:webHidden/>
              </w:rPr>
              <w:fldChar w:fldCharType="separate"/>
            </w:r>
            <w:r>
              <w:rPr>
                <w:noProof/>
                <w:webHidden/>
              </w:rPr>
              <w:t>37</w:t>
            </w:r>
            <w:r>
              <w:rPr>
                <w:noProof/>
                <w:webHidden/>
              </w:rPr>
              <w:fldChar w:fldCharType="end"/>
            </w:r>
          </w:hyperlink>
        </w:p>
        <w:p w14:paraId="41B349E9" w14:textId="28D5F087" w:rsidR="00861069" w:rsidRDefault="00861069">
          <w:pPr>
            <w:pStyle w:val="31"/>
            <w:tabs>
              <w:tab w:val="left" w:pos="1680"/>
              <w:tab w:val="right" w:leader="dot" w:pos="8296"/>
            </w:tabs>
            <w:ind w:left="960"/>
            <w:rPr>
              <w:rFonts w:eastAsiaTheme="minorEastAsia"/>
              <w:noProof/>
              <w:sz w:val="21"/>
            </w:rPr>
          </w:pPr>
          <w:hyperlink w:anchor="_Toc501039766" w:history="1">
            <w:r w:rsidRPr="009535B9">
              <w:rPr>
                <w:rStyle w:val="aa"/>
                <w:rFonts w:cs="Times New Roman"/>
                <w:noProof/>
              </w:rPr>
              <w:t>5.1.2</w:t>
            </w:r>
            <w:r>
              <w:rPr>
                <w:rFonts w:eastAsiaTheme="minorEastAsia"/>
                <w:noProof/>
                <w:sz w:val="21"/>
              </w:rPr>
              <w:tab/>
            </w:r>
            <w:r w:rsidRPr="009535B9">
              <w:rPr>
                <w:rStyle w:val="aa"/>
                <w:rFonts w:cs="Times New Roman"/>
                <w:noProof/>
              </w:rPr>
              <w:t>绩效管理结构设计</w:t>
            </w:r>
            <w:r>
              <w:rPr>
                <w:noProof/>
                <w:webHidden/>
              </w:rPr>
              <w:tab/>
            </w:r>
            <w:r>
              <w:rPr>
                <w:noProof/>
                <w:webHidden/>
              </w:rPr>
              <w:fldChar w:fldCharType="begin"/>
            </w:r>
            <w:r>
              <w:rPr>
                <w:noProof/>
                <w:webHidden/>
              </w:rPr>
              <w:instrText xml:space="preserve"> PAGEREF _Toc501039766 \h </w:instrText>
            </w:r>
            <w:r>
              <w:rPr>
                <w:noProof/>
                <w:webHidden/>
              </w:rPr>
            </w:r>
            <w:r>
              <w:rPr>
                <w:noProof/>
                <w:webHidden/>
              </w:rPr>
              <w:fldChar w:fldCharType="separate"/>
            </w:r>
            <w:r>
              <w:rPr>
                <w:noProof/>
                <w:webHidden/>
              </w:rPr>
              <w:t>37</w:t>
            </w:r>
            <w:r>
              <w:rPr>
                <w:noProof/>
                <w:webHidden/>
              </w:rPr>
              <w:fldChar w:fldCharType="end"/>
            </w:r>
          </w:hyperlink>
        </w:p>
        <w:p w14:paraId="16275699" w14:textId="329B9204" w:rsidR="00861069" w:rsidRDefault="00861069">
          <w:pPr>
            <w:pStyle w:val="23"/>
            <w:tabs>
              <w:tab w:val="left" w:pos="1260"/>
              <w:tab w:val="right" w:leader="dot" w:pos="8296"/>
            </w:tabs>
            <w:ind w:left="480"/>
            <w:rPr>
              <w:rFonts w:eastAsiaTheme="minorEastAsia"/>
              <w:noProof/>
              <w:sz w:val="21"/>
            </w:rPr>
          </w:pPr>
          <w:hyperlink w:anchor="_Toc501039767" w:history="1">
            <w:r w:rsidRPr="009535B9">
              <w:rPr>
                <w:rStyle w:val="aa"/>
                <w:noProof/>
              </w:rPr>
              <w:t>5.2</w:t>
            </w:r>
            <w:r>
              <w:rPr>
                <w:rFonts w:eastAsiaTheme="minorEastAsia"/>
                <w:noProof/>
                <w:sz w:val="21"/>
              </w:rPr>
              <w:tab/>
            </w:r>
            <w:r w:rsidRPr="009535B9">
              <w:rPr>
                <w:rStyle w:val="aa"/>
                <w:noProof/>
              </w:rPr>
              <w:t>基础指标详细设计</w:t>
            </w:r>
            <w:r>
              <w:rPr>
                <w:noProof/>
                <w:webHidden/>
              </w:rPr>
              <w:tab/>
            </w:r>
            <w:r>
              <w:rPr>
                <w:noProof/>
                <w:webHidden/>
              </w:rPr>
              <w:fldChar w:fldCharType="begin"/>
            </w:r>
            <w:r>
              <w:rPr>
                <w:noProof/>
                <w:webHidden/>
              </w:rPr>
              <w:instrText xml:space="preserve"> PAGEREF _Toc501039767 \h </w:instrText>
            </w:r>
            <w:r>
              <w:rPr>
                <w:noProof/>
                <w:webHidden/>
              </w:rPr>
            </w:r>
            <w:r>
              <w:rPr>
                <w:noProof/>
                <w:webHidden/>
              </w:rPr>
              <w:fldChar w:fldCharType="separate"/>
            </w:r>
            <w:r>
              <w:rPr>
                <w:noProof/>
                <w:webHidden/>
              </w:rPr>
              <w:t>38</w:t>
            </w:r>
            <w:r>
              <w:rPr>
                <w:noProof/>
                <w:webHidden/>
              </w:rPr>
              <w:fldChar w:fldCharType="end"/>
            </w:r>
          </w:hyperlink>
        </w:p>
        <w:p w14:paraId="7E31F515" w14:textId="1691A547" w:rsidR="00861069" w:rsidRDefault="00861069">
          <w:pPr>
            <w:pStyle w:val="31"/>
            <w:tabs>
              <w:tab w:val="left" w:pos="1680"/>
              <w:tab w:val="right" w:leader="dot" w:pos="8296"/>
            </w:tabs>
            <w:ind w:left="960"/>
            <w:rPr>
              <w:rFonts w:eastAsiaTheme="minorEastAsia"/>
              <w:noProof/>
              <w:sz w:val="21"/>
            </w:rPr>
          </w:pPr>
          <w:hyperlink w:anchor="_Toc501039768" w:history="1">
            <w:r w:rsidRPr="009535B9">
              <w:rPr>
                <w:rStyle w:val="aa"/>
                <w:rFonts w:cs="Times New Roman"/>
                <w:noProof/>
              </w:rPr>
              <w:t>5.2.1</w:t>
            </w:r>
            <w:r>
              <w:rPr>
                <w:rFonts w:eastAsiaTheme="minorEastAsia"/>
                <w:noProof/>
                <w:sz w:val="21"/>
              </w:rPr>
              <w:tab/>
            </w:r>
            <w:r w:rsidRPr="009535B9">
              <w:rPr>
                <w:rStyle w:val="aa"/>
                <w:rFonts w:cs="Times New Roman"/>
                <w:noProof/>
              </w:rPr>
              <w:t>成本</w:t>
            </w:r>
            <w:r>
              <w:rPr>
                <w:noProof/>
                <w:webHidden/>
              </w:rPr>
              <w:tab/>
            </w:r>
            <w:r>
              <w:rPr>
                <w:noProof/>
                <w:webHidden/>
              </w:rPr>
              <w:fldChar w:fldCharType="begin"/>
            </w:r>
            <w:r>
              <w:rPr>
                <w:noProof/>
                <w:webHidden/>
              </w:rPr>
              <w:instrText xml:space="preserve"> PAGEREF _Toc501039768 \h </w:instrText>
            </w:r>
            <w:r>
              <w:rPr>
                <w:noProof/>
                <w:webHidden/>
              </w:rPr>
            </w:r>
            <w:r>
              <w:rPr>
                <w:noProof/>
                <w:webHidden/>
              </w:rPr>
              <w:fldChar w:fldCharType="separate"/>
            </w:r>
            <w:r>
              <w:rPr>
                <w:noProof/>
                <w:webHidden/>
              </w:rPr>
              <w:t>39</w:t>
            </w:r>
            <w:r>
              <w:rPr>
                <w:noProof/>
                <w:webHidden/>
              </w:rPr>
              <w:fldChar w:fldCharType="end"/>
            </w:r>
          </w:hyperlink>
        </w:p>
        <w:p w14:paraId="5D942E19" w14:textId="6E3D7CB4" w:rsidR="00861069" w:rsidRDefault="00861069">
          <w:pPr>
            <w:pStyle w:val="31"/>
            <w:tabs>
              <w:tab w:val="left" w:pos="1680"/>
              <w:tab w:val="right" w:leader="dot" w:pos="8296"/>
            </w:tabs>
            <w:ind w:left="960"/>
            <w:rPr>
              <w:rFonts w:eastAsiaTheme="minorEastAsia"/>
              <w:noProof/>
              <w:sz w:val="21"/>
            </w:rPr>
          </w:pPr>
          <w:hyperlink w:anchor="_Toc501039769" w:history="1">
            <w:r w:rsidRPr="009535B9">
              <w:rPr>
                <w:rStyle w:val="aa"/>
                <w:rFonts w:cs="Times New Roman"/>
                <w:noProof/>
              </w:rPr>
              <w:t>5.2.2</w:t>
            </w:r>
            <w:r>
              <w:rPr>
                <w:rFonts w:eastAsiaTheme="minorEastAsia"/>
                <w:noProof/>
                <w:sz w:val="21"/>
              </w:rPr>
              <w:tab/>
            </w:r>
            <w:r w:rsidRPr="009535B9">
              <w:rPr>
                <w:rStyle w:val="aa"/>
                <w:rFonts w:cs="Times New Roman"/>
                <w:noProof/>
              </w:rPr>
              <w:t>质量</w:t>
            </w:r>
            <w:r>
              <w:rPr>
                <w:noProof/>
                <w:webHidden/>
              </w:rPr>
              <w:tab/>
            </w:r>
            <w:r>
              <w:rPr>
                <w:noProof/>
                <w:webHidden/>
              </w:rPr>
              <w:fldChar w:fldCharType="begin"/>
            </w:r>
            <w:r>
              <w:rPr>
                <w:noProof/>
                <w:webHidden/>
              </w:rPr>
              <w:instrText xml:space="preserve"> PAGEREF _Toc501039769 \h </w:instrText>
            </w:r>
            <w:r>
              <w:rPr>
                <w:noProof/>
                <w:webHidden/>
              </w:rPr>
            </w:r>
            <w:r>
              <w:rPr>
                <w:noProof/>
                <w:webHidden/>
              </w:rPr>
              <w:fldChar w:fldCharType="separate"/>
            </w:r>
            <w:r>
              <w:rPr>
                <w:noProof/>
                <w:webHidden/>
              </w:rPr>
              <w:t>39</w:t>
            </w:r>
            <w:r>
              <w:rPr>
                <w:noProof/>
                <w:webHidden/>
              </w:rPr>
              <w:fldChar w:fldCharType="end"/>
            </w:r>
          </w:hyperlink>
        </w:p>
        <w:p w14:paraId="18B95E82" w14:textId="015ADAEE" w:rsidR="00861069" w:rsidRDefault="00861069">
          <w:pPr>
            <w:pStyle w:val="31"/>
            <w:tabs>
              <w:tab w:val="left" w:pos="1680"/>
              <w:tab w:val="right" w:leader="dot" w:pos="8296"/>
            </w:tabs>
            <w:ind w:left="960"/>
            <w:rPr>
              <w:rFonts w:eastAsiaTheme="minorEastAsia"/>
              <w:noProof/>
              <w:sz w:val="21"/>
            </w:rPr>
          </w:pPr>
          <w:hyperlink w:anchor="_Toc501039770" w:history="1">
            <w:r w:rsidRPr="009535B9">
              <w:rPr>
                <w:rStyle w:val="aa"/>
                <w:rFonts w:cs="Times New Roman"/>
                <w:noProof/>
              </w:rPr>
              <w:t>5.2.3</w:t>
            </w:r>
            <w:r>
              <w:rPr>
                <w:rFonts w:eastAsiaTheme="minorEastAsia"/>
                <w:noProof/>
                <w:sz w:val="21"/>
              </w:rPr>
              <w:tab/>
            </w:r>
            <w:r w:rsidRPr="009535B9">
              <w:rPr>
                <w:rStyle w:val="aa"/>
                <w:rFonts w:cs="Times New Roman"/>
                <w:noProof/>
              </w:rPr>
              <w:t>设备</w:t>
            </w:r>
            <w:r>
              <w:rPr>
                <w:noProof/>
                <w:webHidden/>
              </w:rPr>
              <w:tab/>
            </w:r>
            <w:r>
              <w:rPr>
                <w:noProof/>
                <w:webHidden/>
              </w:rPr>
              <w:fldChar w:fldCharType="begin"/>
            </w:r>
            <w:r>
              <w:rPr>
                <w:noProof/>
                <w:webHidden/>
              </w:rPr>
              <w:instrText xml:space="preserve"> PAGEREF _Toc501039770 \h </w:instrText>
            </w:r>
            <w:r>
              <w:rPr>
                <w:noProof/>
                <w:webHidden/>
              </w:rPr>
            </w:r>
            <w:r>
              <w:rPr>
                <w:noProof/>
                <w:webHidden/>
              </w:rPr>
              <w:fldChar w:fldCharType="separate"/>
            </w:r>
            <w:r>
              <w:rPr>
                <w:noProof/>
                <w:webHidden/>
              </w:rPr>
              <w:t>39</w:t>
            </w:r>
            <w:r>
              <w:rPr>
                <w:noProof/>
                <w:webHidden/>
              </w:rPr>
              <w:fldChar w:fldCharType="end"/>
            </w:r>
          </w:hyperlink>
        </w:p>
        <w:p w14:paraId="1A6B6A82" w14:textId="3D9AC57A" w:rsidR="00861069" w:rsidRDefault="00861069">
          <w:pPr>
            <w:pStyle w:val="31"/>
            <w:tabs>
              <w:tab w:val="left" w:pos="1680"/>
              <w:tab w:val="right" w:leader="dot" w:pos="8296"/>
            </w:tabs>
            <w:ind w:left="960"/>
            <w:rPr>
              <w:rFonts w:eastAsiaTheme="minorEastAsia"/>
              <w:noProof/>
              <w:sz w:val="21"/>
            </w:rPr>
          </w:pPr>
          <w:hyperlink w:anchor="_Toc501039771" w:history="1">
            <w:r w:rsidRPr="009535B9">
              <w:rPr>
                <w:rStyle w:val="aa"/>
                <w:rFonts w:cs="Times New Roman"/>
                <w:noProof/>
              </w:rPr>
              <w:t>5.2.4</w:t>
            </w:r>
            <w:r>
              <w:rPr>
                <w:rFonts w:eastAsiaTheme="minorEastAsia"/>
                <w:noProof/>
                <w:sz w:val="21"/>
              </w:rPr>
              <w:tab/>
            </w:r>
            <w:r w:rsidRPr="009535B9">
              <w:rPr>
                <w:rStyle w:val="aa"/>
                <w:rFonts w:cs="Times New Roman"/>
                <w:noProof/>
              </w:rPr>
              <w:t>安全</w:t>
            </w:r>
            <w:r>
              <w:rPr>
                <w:noProof/>
                <w:webHidden/>
              </w:rPr>
              <w:tab/>
            </w:r>
            <w:r>
              <w:rPr>
                <w:noProof/>
                <w:webHidden/>
              </w:rPr>
              <w:fldChar w:fldCharType="begin"/>
            </w:r>
            <w:r>
              <w:rPr>
                <w:noProof/>
                <w:webHidden/>
              </w:rPr>
              <w:instrText xml:space="preserve"> PAGEREF _Toc501039771 \h </w:instrText>
            </w:r>
            <w:r>
              <w:rPr>
                <w:noProof/>
                <w:webHidden/>
              </w:rPr>
            </w:r>
            <w:r>
              <w:rPr>
                <w:noProof/>
                <w:webHidden/>
              </w:rPr>
              <w:fldChar w:fldCharType="separate"/>
            </w:r>
            <w:r>
              <w:rPr>
                <w:noProof/>
                <w:webHidden/>
              </w:rPr>
              <w:t>39</w:t>
            </w:r>
            <w:r>
              <w:rPr>
                <w:noProof/>
                <w:webHidden/>
              </w:rPr>
              <w:fldChar w:fldCharType="end"/>
            </w:r>
          </w:hyperlink>
        </w:p>
        <w:p w14:paraId="25E1C96E" w14:textId="1F519FEB" w:rsidR="00861069" w:rsidRDefault="00861069">
          <w:pPr>
            <w:pStyle w:val="31"/>
            <w:tabs>
              <w:tab w:val="left" w:pos="1680"/>
              <w:tab w:val="right" w:leader="dot" w:pos="8296"/>
            </w:tabs>
            <w:ind w:left="960"/>
            <w:rPr>
              <w:rFonts w:eastAsiaTheme="minorEastAsia"/>
              <w:noProof/>
              <w:sz w:val="21"/>
            </w:rPr>
          </w:pPr>
          <w:hyperlink w:anchor="_Toc501039772" w:history="1">
            <w:r w:rsidRPr="009535B9">
              <w:rPr>
                <w:rStyle w:val="aa"/>
                <w:rFonts w:cs="Times New Roman"/>
                <w:noProof/>
              </w:rPr>
              <w:t>5.2.5</w:t>
            </w:r>
            <w:r>
              <w:rPr>
                <w:rFonts w:eastAsiaTheme="minorEastAsia"/>
                <w:noProof/>
                <w:sz w:val="21"/>
              </w:rPr>
              <w:tab/>
            </w:r>
            <w:r w:rsidRPr="009535B9">
              <w:rPr>
                <w:rStyle w:val="aa"/>
                <w:rFonts w:cs="Times New Roman"/>
                <w:noProof/>
              </w:rPr>
              <w:t>销售</w:t>
            </w:r>
            <w:r>
              <w:rPr>
                <w:noProof/>
                <w:webHidden/>
              </w:rPr>
              <w:tab/>
            </w:r>
            <w:r>
              <w:rPr>
                <w:noProof/>
                <w:webHidden/>
              </w:rPr>
              <w:fldChar w:fldCharType="begin"/>
            </w:r>
            <w:r>
              <w:rPr>
                <w:noProof/>
                <w:webHidden/>
              </w:rPr>
              <w:instrText xml:space="preserve"> PAGEREF _Toc501039772 \h </w:instrText>
            </w:r>
            <w:r>
              <w:rPr>
                <w:noProof/>
                <w:webHidden/>
              </w:rPr>
            </w:r>
            <w:r>
              <w:rPr>
                <w:noProof/>
                <w:webHidden/>
              </w:rPr>
              <w:fldChar w:fldCharType="separate"/>
            </w:r>
            <w:r>
              <w:rPr>
                <w:noProof/>
                <w:webHidden/>
              </w:rPr>
              <w:t>39</w:t>
            </w:r>
            <w:r>
              <w:rPr>
                <w:noProof/>
                <w:webHidden/>
              </w:rPr>
              <w:fldChar w:fldCharType="end"/>
            </w:r>
          </w:hyperlink>
        </w:p>
        <w:p w14:paraId="61F95062" w14:textId="2E379D8B" w:rsidR="00861069" w:rsidRDefault="00861069">
          <w:pPr>
            <w:pStyle w:val="23"/>
            <w:tabs>
              <w:tab w:val="left" w:pos="1260"/>
              <w:tab w:val="right" w:leader="dot" w:pos="8296"/>
            </w:tabs>
            <w:ind w:left="480"/>
            <w:rPr>
              <w:rFonts w:eastAsiaTheme="minorEastAsia"/>
              <w:noProof/>
              <w:sz w:val="21"/>
            </w:rPr>
          </w:pPr>
          <w:hyperlink w:anchor="_Toc501039773" w:history="1">
            <w:r w:rsidRPr="009535B9">
              <w:rPr>
                <w:rStyle w:val="aa"/>
                <w:noProof/>
              </w:rPr>
              <w:t>5.3</w:t>
            </w:r>
            <w:r>
              <w:rPr>
                <w:rFonts w:eastAsiaTheme="minorEastAsia"/>
                <w:noProof/>
                <w:sz w:val="21"/>
              </w:rPr>
              <w:tab/>
            </w:r>
            <w:r w:rsidRPr="009535B9">
              <w:rPr>
                <w:rStyle w:val="aa"/>
                <w:noProof/>
              </w:rPr>
              <w:t>绩效评定流程</w:t>
            </w:r>
            <w:r>
              <w:rPr>
                <w:noProof/>
                <w:webHidden/>
              </w:rPr>
              <w:tab/>
            </w:r>
            <w:r>
              <w:rPr>
                <w:noProof/>
                <w:webHidden/>
              </w:rPr>
              <w:fldChar w:fldCharType="begin"/>
            </w:r>
            <w:r>
              <w:rPr>
                <w:noProof/>
                <w:webHidden/>
              </w:rPr>
              <w:instrText xml:space="preserve"> PAGEREF _Toc501039773 \h </w:instrText>
            </w:r>
            <w:r>
              <w:rPr>
                <w:noProof/>
                <w:webHidden/>
              </w:rPr>
            </w:r>
            <w:r>
              <w:rPr>
                <w:noProof/>
                <w:webHidden/>
              </w:rPr>
              <w:fldChar w:fldCharType="separate"/>
            </w:r>
            <w:r>
              <w:rPr>
                <w:noProof/>
                <w:webHidden/>
              </w:rPr>
              <w:t>40</w:t>
            </w:r>
            <w:r>
              <w:rPr>
                <w:noProof/>
                <w:webHidden/>
              </w:rPr>
              <w:fldChar w:fldCharType="end"/>
            </w:r>
          </w:hyperlink>
        </w:p>
        <w:p w14:paraId="348DAE1F" w14:textId="4DD47907" w:rsidR="00861069" w:rsidRDefault="00861069">
          <w:pPr>
            <w:pStyle w:val="31"/>
            <w:tabs>
              <w:tab w:val="left" w:pos="1680"/>
              <w:tab w:val="right" w:leader="dot" w:pos="8296"/>
            </w:tabs>
            <w:ind w:left="960"/>
            <w:rPr>
              <w:rFonts w:eastAsiaTheme="minorEastAsia"/>
              <w:noProof/>
              <w:sz w:val="21"/>
            </w:rPr>
          </w:pPr>
          <w:hyperlink w:anchor="_Toc501039774" w:history="1">
            <w:r w:rsidRPr="009535B9">
              <w:rPr>
                <w:rStyle w:val="aa"/>
                <w:rFonts w:cs="Times New Roman"/>
                <w:noProof/>
              </w:rPr>
              <w:t>5.3.1</w:t>
            </w:r>
            <w:r>
              <w:rPr>
                <w:rFonts w:eastAsiaTheme="minorEastAsia"/>
                <w:noProof/>
                <w:sz w:val="21"/>
              </w:rPr>
              <w:tab/>
            </w:r>
            <w:r w:rsidRPr="009535B9">
              <w:rPr>
                <w:rStyle w:val="aa"/>
                <w:rFonts w:cs="Times New Roman"/>
                <w:noProof/>
              </w:rPr>
              <w:t>现场需求指标折算</w:t>
            </w:r>
            <w:r>
              <w:rPr>
                <w:noProof/>
                <w:webHidden/>
              </w:rPr>
              <w:tab/>
            </w:r>
            <w:r>
              <w:rPr>
                <w:noProof/>
                <w:webHidden/>
              </w:rPr>
              <w:fldChar w:fldCharType="begin"/>
            </w:r>
            <w:r>
              <w:rPr>
                <w:noProof/>
                <w:webHidden/>
              </w:rPr>
              <w:instrText xml:space="preserve"> PAGEREF _Toc501039774 \h </w:instrText>
            </w:r>
            <w:r>
              <w:rPr>
                <w:noProof/>
                <w:webHidden/>
              </w:rPr>
            </w:r>
            <w:r>
              <w:rPr>
                <w:noProof/>
                <w:webHidden/>
              </w:rPr>
              <w:fldChar w:fldCharType="separate"/>
            </w:r>
            <w:r>
              <w:rPr>
                <w:noProof/>
                <w:webHidden/>
              </w:rPr>
              <w:t>40</w:t>
            </w:r>
            <w:r>
              <w:rPr>
                <w:noProof/>
                <w:webHidden/>
              </w:rPr>
              <w:fldChar w:fldCharType="end"/>
            </w:r>
          </w:hyperlink>
        </w:p>
        <w:p w14:paraId="3A5DB208" w14:textId="7D275AB7" w:rsidR="00861069" w:rsidRDefault="00861069">
          <w:pPr>
            <w:pStyle w:val="31"/>
            <w:tabs>
              <w:tab w:val="left" w:pos="1680"/>
              <w:tab w:val="right" w:leader="dot" w:pos="8296"/>
            </w:tabs>
            <w:ind w:left="960"/>
            <w:rPr>
              <w:rFonts w:eastAsiaTheme="minorEastAsia"/>
              <w:noProof/>
              <w:sz w:val="21"/>
            </w:rPr>
          </w:pPr>
          <w:hyperlink w:anchor="_Toc501039775" w:history="1">
            <w:r w:rsidRPr="009535B9">
              <w:rPr>
                <w:rStyle w:val="aa"/>
                <w:rFonts w:cs="Times New Roman"/>
                <w:noProof/>
              </w:rPr>
              <w:t>5.3.2</w:t>
            </w:r>
            <w:r>
              <w:rPr>
                <w:rFonts w:eastAsiaTheme="minorEastAsia"/>
                <w:noProof/>
                <w:sz w:val="21"/>
              </w:rPr>
              <w:tab/>
            </w:r>
            <w:r w:rsidRPr="009535B9">
              <w:rPr>
                <w:rStyle w:val="aa"/>
                <w:rFonts w:cs="Times New Roman"/>
                <w:noProof/>
              </w:rPr>
              <w:t>主题综合评估</w:t>
            </w:r>
            <w:r>
              <w:rPr>
                <w:noProof/>
                <w:webHidden/>
              </w:rPr>
              <w:tab/>
            </w:r>
            <w:r>
              <w:rPr>
                <w:noProof/>
                <w:webHidden/>
              </w:rPr>
              <w:fldChar w:fldCharType="begin"/>
            </w:r>
            <w:r>
              <w:rPr>
                <w:noProof/>
                <w:webHidden/>
              </w:rPr>
              <w:instrText xml:space="preserve"> PAGEREF _Toc501039775 \h </w:instrText>
            </w:r>
            <w:r>
              <w:rPr>
                <w:noProof/>
                <w:webHidden/>
              </w:rPr>
            </w:r>
            <w:r>
              <w:rPr>
                <w:noProof/>
                <w:webHidden/>
              </w:rPr>
              <w:fldChar w:fldCharType="separate"/>
            </w:r>
            <w:r>
              <w:rPr>
                <w:noProof/>
                <w:webHidden/>
              </w:rPr>
              <w:t>41</w:t>
            </w:r>
            <w:r>
              <w:rPr>
                <w:noProof/>
                <w:webHidden/>
              </w:rPr>
              <w:fldChar w:fldCharType="end"/>
            </w:r>
          </w:hyperlink>
        </w:p>
        <w:p w14:paraId="37839D6C" w14:textId="19567974" w:rsidR="00861069" w:rsidRDefault="00861069">
          <w:pPr>
            <w:pStyle w:val="31"/>
            <w:tabs>
              <w:tab w:val="left" w:pos="1680"/>
              <w:tab w:val="right" w:leader="dot" w:pos="8296"/>
            </w:tabs>
            <w:ind w:left="960"/>
            <w:rPr>
              <w:rFonts w:eastAsiaTheme="minorEastAsia"/>
              <w:noProof/>
              <w:sz w:val="21"/>
            </w:rPr>
          </w:pPr>
          <w:hyperlink w:anchor="_Toc501039776" w:history="1">
            <w:r w:rsidRPr="009535B9">
              <w:rPr>
                <w:rStyle w:val="aa"/>
                <w:rFonts w:cs="Times New Roman"/>
                <w:noProof/>
              </w:rPr>
              <w:t>5.3.3</w:t>
            </w:r>
            <w:r>
              <w:rPr>
                <w:rFonts w:eastAsiaTheme="minorEastAsia"/>
                <w:noProof/>
                <w:sz w:val="21"/>
              </w:rPr>
              <w:tab/>
            </w:r>
            <w:r w:rsidRPr="009535B9">
              <w:rPr>
                <w:rStyle w:val="aa"/>
                <w:rFonts w:cs="Times New Roman"/>
                <w:noProof/>
              </w:rPr>
              <w:t>绩效评定</w:t>
            </w:r>
            <w:r>
              <w:rPr>
                <w:noProof/>
                <w:webHidden/>
              </w:rPr>
              <w:tab/>
            </w:r>
            <w:r>
              <w:rPr>
                <w:noProof/>
                <w:webHidden/>
              </w:rPr>
              <w:fldChar w:fldCharType="begin"/>
            </w:r>
            <w:r>
              <w:rPr>
                <w:noProof/>
                <w:webHidden/>
              </w:rPr>
              <w:instrText xml:space="preserve"> PAGEREF _Toc501039776 \h </w:instrText>
            </w:r>
            <w:r>
              <w:rPr>
                <w:noProof/>
                <w:webHidden/>
              </w:rPr>
            </w:r>
            <w:r>
              <w:rPr>
                <w:noProof/>
                <w:webHidden/>
              </w:rPr>
              <w:fldChar w:fldCharType="separate"/>
            </w:r>
            <w:r>
              <w:rPr>
                <w:noProof/>
                <w:webHidden/>
              </w:rPr>
              <w:t>41</w:t>
            </w:r>
            <w:r>
              <w:rPr>
                <w:noProof/>
                <w:webHidden/>
              </w:rPr>
              <w:fldChar w:fldCharType="end"/>
            </w:r>
          </w:hyperlink>
        </w:p>
        <w:p w14:paraId="4F3AFAC5" w14:textId="4944CA84" w:rsidR="00861069" w:rsidRDefault="00861069">
          <w:pPr>
            <w:pStyle w:val="23"/>
            <w:tabs>
              <w:tab w:val="left" w:pos="1260"/>
              <w:tab w:val="right" w:leader="dot" w:pos="8296"/>
            </w:tabs>
            <w:ind w:left="480"/>
            <w:rPr>
              <w:rFonts w:eastAsiaTheme="minorEastAsia"/>
              <w:noProof/>
              <w:sz w:val="21"/>
            </w:rPr>
          </w:pPr>
          <w:hyperlink w:anchor="_Toc501039777" w:history="1">
            <w:r w:rsidRPr="009535B9">
              <w:rPr>
                <w:rStyle w:val="aa"/>
                <w:noProof/>
              </w:rPr>
              <w:t>5.4</w:t>
            </w:r>
            <w:r>
              <w:rPr>
                <w:rFonts w:eastAsiaTheme="minorEastAsia"/>
                <w:noProof/>
                <w:sz w:val="21"/>
              </w:rPr>
              <w:tab/>
            </w:r>
            <w:r w:rsidRPr="009535B9">
              <w:rPr>
                <w:rStyle w:val="aa"/>
                <w:noProof/>
              </w:rPr>
              <w:t>KPI</w:t>
            </w:r>
            <w:r w:rsidRPr="009535B9">
              <w:rPr>
                <w:rStyle w:val="aa"/>
                <w:noProof/>
              </w:rPr>
              <w:t>分解</w:t>
            </w:r>
            <w:r>
              <w:rPr>
                <w:noProof/>
                <w:webHidden/>
              </w:rPr>
              <w:tab/>
            </w:r>
            <w:r>
              <w:rPr>
                <w:noProof/>
                <w:webHidden/>
              </w:rPr>
              <w:fldChar w:fldCharType="begin"/>
            </w:r>
            <w:r>
              <w:rPr>
                <w:noProof/>
                <w:webHidden/>
              </w:rPr>
              <w:instrText xml:space="preserve"> PAGEREF _Toc501039777 \h </w:instrText>
            </w:r>
            <w:r>
              <w:rPr>
                <w:noProof/>
                <w:webHidden/>
              </w:rPr>
            </w:r>
            <w:r>
              <w:rPr>
                <w:noProof/>
                <w:webHidden/>
              </w:rPr>
              <w:fldChar w:fldCharType="separate"/>
            </w:r>
            <w:r>
              <w:rPr>
                <w:noProof/>
                <w:webHidden/>
              </w:rPr>
              <w:t>42</w:t>
            </w:r>
            <w:r>
              <w:rPr>
                <w:noProof/>
                <w:webHidden/>
              </w:rPr>
              <w:fldChar w:fldCharType="end"/>
            </w:r>
          </w:hyperlink>
        </w:p>
        <w:p w14:paraId="24B33CCC" w14:textId="695131BC" w:rsidR="00861069" w:rsidRDefault="00861069">
          <w:pPr>
            <w:pStyle w:val="31"/>
            <w:tabs>
              <w:tab w:val="left" w:pos="1680"/>
              <w:tab w:val="right" w:leader="dot" w:pos="8296"/>
            </w:tabs>
            <w:ind w:left="960"/>
            <w:rPr>
              <w:rFonts w:eastAsiaTheme="minorEastAsia"/>
              <w:noProof/>
              <w:sz w:val="21"/>
            </w:rPr>
          </w:pPr>
          <w:hyperlink w:anchor="_Toc501039778" w:history="1">
            <w:r w:rsidRPr="009535B9">
              <w:rPr>
                <w:rStyle w:val="aa"/>
                <w:rFonts w:cs="Times New Roman"/>
                <w:noProof/>
              </w:rPr>
              <w:t>5.4.1</w:t>
            </w:r>
            <w:r>
              <w:rPr>
                <w:rFonts w:eastAsiaTheme="minorEastAsia"/>
                <w:noProof/>
                <w:sz w:val="21"/>
              </w:rPr>
              <w:tab/>
            </w:r>
            <w:r w:rsidRPr="009535B9">
              <w:rPr>
                <w:rStyle w:val="aa"/>
                <w:rFonts w:cs="Times New Roman"/>
                <w:noProof/>
              </w:rPr>
              <w:t>分解流程</w:t>
            </w:r>
            <w:r>
              <w:rPr>
                <w:noProof/>
                <w:webHidden/>
              </w:rPr>
              <w:tab/>
            </w:r>
            <w:r>
              <w:rPr>
                <w:noProof/>
                <w:webHidden/>
              </w:rPr>
              <w:fldChar w:fldCharType="begin"/>
            </w:r>
            <w:r>
              <w:rPr>
                <w:noProof/>
                <w:webHidden/>
              </w:rPr>
              <w:instrText xml:space="preserve"> PAGEREF _Toc501039778 \h </w:instrText>
            </w:r>
            <w:r>
              <w:rPr>
                <w:noProof/>
                <w:webHidden/>
              </w:rPr>
            </w:r>
            <w:r>
              <w:rPr>
                <w:noProof/>
                <w:webHidden/>
              </w:rPr>
              <w:fldChar w:fldCharType="separate"/>
            </w:r>
            <w:r>
              <w:rPr>
                <w:noProof/>
                <w:webHidden/>
              </w:rPr>
              <w:t>42</w:t>
            </w:r>
            <w:r>
              <w:rPr>
                <w:noProof/>
                <w:webHidden/>
              </w:rPr>
              <w:fldChar w:fldCharType="end"/>
            </w:r>
          </w:hyperlink>
        </w:p>
        <w:p w14:paraId="0B3020CD" w14:textId="12620507" w:rsidR="00861069" w:rsidRDefault="00861069">
          <w:pPr>
            <w:pStyle w:val="31"/>
            <w:tabs>
              <w:tab w:val="left" w:pos="1680"/>
              <w:tab w:val="right" w:leader="dot" w:pos="8296"/>
            </w:tabs>
            <w:ind w:left="960"/>
            <w:rPr>
              <w:rFonts w:eastAsiaTheme="minorEastAsia"/>
              <w:noProof/>
              <w:sz w:val="21"/>
            </w:rPr>
          </w:pPr>
          <w:hyperlink w:anchor="_Toc501039779" w:history="1">
            <w:r w:rsidRPr="009535B9">
              <w:rPr>
                <w:rStyle w:val="aa"/>
                <w:rFonts w:cs="Times New Roman"/>
                <w:noProof/>
              </w:rPr>
              <w:t>5.4.2</w:t>
            </w:r>
            <w:r>
              <w:rPr>
                <w:rFonts w:eastAsiaTheme="minorEastAsia"/>
                <w:noProof/>
                <w:sz w:val="21"/>
              </w:rPr>
              <w:tab/>
            </w:r>
            <w:r w:rsidRPr="009535B9">
              <w:rPr>
                <w:rStyle w:val="aa"/>
                <w:rFonts w:cs="Times New Roman"/>
                <w:noProof/>
              </w:rPr>
              <w:t>多目标优化算法</w:t>
            </w:r>
            <w:r>
              <w:rPr>
                <w:noProof/>
                <w:webHidden/>
              </w:rPr>
              <w:tab/>
            </w:r>
            <w:r>
              <w:rPr>
                <w:noProof/>
                <w:webHidden/>
              </w:rPr>
              <w:fldChar w:fldCharType="begin"/>
            </w:r>
            <w:r>
              <w:rPr>
                <w:noProof/>
                <w:webHidden/>
              </w:rPr>
              <w:instrText xml:space="preserve"> PAGEREF _Toc501039779 \h </w:instrText>
            </w:r>
            <w:r>
              <w:rPr>
                <w:noProof/>
                <w:webHidden/>
              </w:rPr>
            </w:r>
            <w:r>
              <w:rPr>
                <w:noProof/>
                <w:webHidden/>
              </w:rPr>
              <w:fldChar w:fldCharType="separate"/>
            </w:r>
            <w:r>
              <w:rPr>
                <w:noProof/>
                <w:webHidden/>
              </w:rPr>
              <w:t>43</w:t>
            </w:r>
            <w:r>
              <w:rPr>
                <w:noProof/>
                <w:webHidden/>
              </w:rPr>
              <w:fldChar w:fldCharType="end"/>
            </w:r>
          </w:hyperlink>
        </w:p>
        <w:p w14:paraId="5066FEE9" w14:textId="66765210" w:rsidR="00861069" w:rsidRDefault="00861069">
          <w:pPr>
            <w:pStyle w:val="23"/>
            <w:tabs>
              <w:tab w:val="left" w:pos="1260"/>
              <w:tab w:val="right" w:leader="dot" w:pos="8296"/>
            </w:tabs>
            <w:ind w:left="480"/>
            <w:rPr>
              <w:rFonts w:eastAsiaTheme="minorEastAsia"/>
              <w:noProof/>
              <w:sz w:val="21"/>
            </w:rPr>
          </w:pPr>
          <w:hyperlink w:anchor="_Toc501039780" w:history="1">
            <w:r w:rsidRPr="009535B9">
              <w:rPr>
                <w:rStyle w:val="aa"/>
                <w:noProof/>
              </w:rPr>
              <w:t>5.5</w:t>
            </w:r>
            <w:r>
              <w:rPr>
                <w:rFonts w:eastAsiaTheme="minorEastAsia"/>
                <w:noProof/>
                <w:sz w:val="21"/>
              </w:rPr>
              <w:tab/>
            </w:r>
            <w:r w:rsidRPr="009535B9">
              <w:rPr>
                <w:rStyle w:val="aa"/>
                <w:noProof/>
              </w:rPr>
              <w:t>展示</w:t>
            </w:r>
            <w:r>
              <w:rPr>
                <w:noProof/>
                <w:webHidden/>
              </w:rPr>
              <w:tab/>
            </w:r>
            <w:r>
              <w:rPr>
                <w:noProof/>
                <w:webHidden/>
              </w:rPr>
              <w:fldChar w:fldCharType="begin"/>
            </w:r>
            <w:r>
              <w:rPr>
                <w:noProof/>
                <w:webHidden/>
              </w:rPr>
              <w:instrText xml:space="preserve"> PAGEREF _Toc501039780 \h </w:instrText>
            </w:r>
            <w:r>
              <w:rPr>
                <w:noProof/>
                <w:webHidden/>
              </w:rPr>
            </w:r>
            <w:r>
              <w:rPr>
                <w:noProof/>
                <w:webHidden/>
              </w:rPr>
              <w:fldChar w:fldCharType="separate"/>
            </w:r>
            <w:r>
              <w:rPr>
                <w:noProof/>
                <w:webHidden/>
              </w:rPr>
              <w:t>44</w:t>
            </w:r>
            <w:r>
              <w:rPr>
                <w:noProof/>
                <w:webHidden/>
              </w:rPr>
              <w:fldChar w:fldCharType="end"/>
            </w:r>
          </w:hyperlink>
        </w:p>
        <w:p w14:paraId="1A4E1174" w14:textId="38393A22" w:rsidR="00861069" w:rsidRDefault="00861069">
          <w:pPr>
            <w:pStyle w:val="31"/>
            <w:tabs>
              <w:tab w:val="left" w:pos="1680"/>
              <w:tab w:val="right" w:leader="dot" w:pos="8296"/>
            </w:tabs>
            <w:ind w:left="960"/>
            <w:rPr>
              <w:rFonts w:eastAsiaTheme="minorEastAsia"/>
              <w:noProof/>
              <w:sz w:val="21"/>
            </w:rPr>
          </w:pPr>
          <w:hyperlink w:anchor="_Toc501039781" w:history="1">
            <w:r w:rsidRPr="009535B9">
              <w:rPr>
                <w:rStyle w:val="aa"/>
                <w:rFonts w:cs="Times New Roman"/>
                <w:noProof/>
              </w:rPr>
              <w:t>5.5.1</w:t>
            </w:r>
            <w:r>
              <w:rPr>
                <w:rFonts w:eastAsiaTheme="minorEastAsia"/>
                <w:noProof/>
                <w:sz w:val="21"/>
              </w:rPr>
              <w:tab/>
            </w:r>
            <w:r w:rsidRPr="009535B9">
              <w:rPr>
                <w:rStyle w:val="aa"/>
                <w:rFonts w:cs="Times New Roman"/>
                <w:noProof/>
              </w:rPr>
              <w:t>展示界面设计</w:t>
            </w:r>
            <w:r>
              <w:rPr>
                <w:noProof/>
                <w:webHidden/>
              </w:rPr>
              <w:tab/>
            </w:r>
            <w:r>
              <w:rPr>
                <w:noProof/>
                <w:webHidden/>
              </w:rPr>
              <w:fldChar w:fldCharType="begin"/>
            </w:r>
            <w:r>
              <w:rPr>
                <w:noProof/>
                <w:webHidden/>
              </w:rPr>
              <w:instrText xml:space="preserve"> PAGEREF _Toc501039781 \h </w:instrText>
            </w:r>
            <w:r>
              <w:rPr>
                <w:noProof/>
                <w:webHidden/>
              </w:rPr>
            </w:r>
            <w:r>
              <w:rPr>
                <w:noProof/>
                <w:webHidden/>
              </w:rPr>
              <w:fldChar w:fldCharType="separate"/>
            </w:r>
            <w:r>
              <w:rPr>
                <w:noProof/>
                <w:webHidden/>
              </w:rPr>
              <w:t>44</w:t>
            </w:r>
            <w:r>
              <w:rPr>
                <w:noProof/>
                <w:webHidden/>
              </w:rPr>
              <w:fldChar w:fldCharType="end"/>
            </w:r>
          </w:hyperlink>
        </w:p>
        <w:p w14:paraId="40005CB1" w14:textId="0AA53D5B" w:rsidR="00861069" w:rsidRDefault="00861069">
          <w:pPr>
            <w:pStyle w:val="31"/>
            <w:tabs>
              <w:tab w:val="left" w:pos="1680"/>
              <w:tab w:val="right" w:leader="dot" w:pos="8296"/>
            </w:tabs>
            <w:ind w:left="960"/>
            <w:rPr>
              <w:rFonts w:eastAsiaTheme="minorEastAsia"/>
              <w:noProof/>
              <w:sz w:val="21"/>
            </w:rPr>
          </w:pPr>
          <w:hyperlink w:anchor="_Toc501039782" w:history="1">
            <w:r w:rsidRPr="009535B9">
              <w:rPr>
                <w:rStyle w:val="aa"/>
                <w:rFonts w:cs="Times New Roman"/>
                <w:noProof/>
              </w:rPr>
              <w:t>5.5.2</w:t>
            </w:r>
            <w:r>
              <w:rPr>
                <w:rFonts w:eastAsiaTheme="minorEastAsia"/>
                <w:noProof/>
                <w:sz w:val="21"/>
              </w:rPr>
              <w:tab/>
            </w:r>
            <w:r w:rsidRPr="009535B9">
              <w:rPr>
                <w:rStyle w:val="aa"/>
                <w:rFonts w:cs="Times New Roman"/>
                <w:noProof/>
              </w:rPr>
              <w:t>时序数据展示</w:t>
            </w:r>
            <w:r>
              <w:rPr>
                <w:noProof/>
                <w:webHidden/>
              </w:rPr>
              <w:tab/>
            </w:r>
            <w:r>
              <w:rPr>
                <w:noProof/>
                <w:webHidden/>
              </w:rPr>
              <w:fldChar w:fldCharType="begin"/>
            </w:r>
            <w:r>
              <w:rPr>
                <w:noProof/>
                <w:webHidden/>
              </w:rPr>
              <w:instrText xml:space="preserve"> PAGEREF _Toc501039782 \h </w:instrText>
            </w:r>
            <w:r>
              <w:rPr>
                <w:noProof/>
                <w:webHidden/>
              </w:rPr>
            </w:r>
            <w:r>
              <w:rPr>
                <w:noProof/>
                <w:webHidden/>
              </w:rPr>
              <w:fldChar w:fldCharType="separate"/>
            </w:r>
            <w:r>
              <w:rPr>
                <w:noProof/>
                <w:webHidden/>
              </w:rPr>
              <w:t>45</w:t>
            </w:r>
            <w:r>
              <w:rPr>
                <w:noProof/>
                <w:webHidden/>
              </w:rPr>
              <w:fldChar w:fldCharType="end"/>
            </w:r>
          </w:hyperlink>
        </w:p>
        <w:p w14:paraId="68F0CC10" w14:textId="4A1C054C" w:rsidR="00861069" w:rsidRDefault="00861069">
          <w:pPr>
            <w:pStyle w:val="31"/>
            <w:tabs>
              <w:tab w:val="left" w:pos="1680"/>
              <w:tab w:val="right" w:leader="dot" w:pos="8296"/>
            </w:tabs>
            <w:ind w:left="960"/>
            <w:rPr>
              <w:rFonts w:eastAsiaTheme="minorEastAsia"/>
              <w:noProof/>
              <w:sz w:val="21"/>
            </w:rPr>
          </w:pPr>
          <w:hyperlink w:anchor="_Toc501039783" w:history="1">
            <w:r w:rsidRPr="009535B9">
              <w:rPr>
                <w:rStyle w:val="aa"/>
                <w:rFonts w:cs="Times New Roman"/>
                <w:noProof/>
              </w:rPr>
              <w:t>5.5.3</w:t>
            </w:r>
            <w:r>
              <w:rPr>
                <w:rFonts w:eastAsiaTheme="minorEastAsia"/>
                <w:noProof/>
                <w:sz w:val="21"/>
              </w:rPr>
              <w:tab/>
            </w:r>
            <w:r w:rsidRPr="009535B9">
              <w:rPr>
                <w:rStyle w:val="aa"/>
                <w:rFonts w:cs="Times New Roman"/>
                <w:noProof/>
              </w:rPr>
              <w:t>多维层次数据展示</w:t>
            </w:r>
            <w:r>
              <w:rPr>
                <w:noProof/>
                <w:webHidden/>
              </w:rPr>
              <w:tab/>
            </w:r>
            <w:r>
              <w:rPr>
                <w:noProof/>
                <w:webHidden/>
              </w:rPr>
              <w:fldChar w:fldCharType="begin"/>
            </w:r>
            <w:r>
              <w:rPr>
                <w:noProof/>
                <w:webHidden/>
              </w:rPr>
              <w:instrText xml:space="preserve"> PAGEREF _Toc501039783 \h </w:instrText>
            </w:r>
            <w:r>
              <w:rPr>
                <w:noProof/>
                <w:webHidden/>
              </w:rPr>
            </w:r>
            <w:r>
              <w:rPr>
                <w:noProof/>
                <w:webHidden/>
              </w:rPr>
              <w:fldChar w:fldCharType="separate"/>
            </w:r>
            <w:r>
              <w:rPr>
                <w:noProof/>
                <w:webHidden/>
              </w:rPr>
              <w:t>45</w:t>
            </w:r>
            <w:r>
              <w:rPr>
                <w:noProof/>
                <w:webHidden/>
              </w:rPr>
              <w:fldChar w:fldCharType="end"/>
            </w:r>
          </w:hyperlink>
        </w:p>
        <w:p w14:paraId="78D172E0" w14:textId="34B04ABA" w:rsidR="00861069" w:rsidRDefault="00861069">
          <w:pPr>
            <w:pStyle w:val="11"/>
            <w:tabs>
              <w:tab w:val="left" w:pos="420"/>
              <w:tab w:val="right" w:leader="dot" w:pos="8296"/>
            </w:tabs>
            <w:rPr>
              <w:rFonts w:eastAsiaTheme="minorEastAsia"/>
              <w:noProof/>
              <w:sz w:val="21"/>
            </w:rPr>
          </w:pPr>
          <w:hyperlink w:anchor="_Toc501039784" w:history="1">
            <w:r w:rsidRPr="009535B9">
              <w:rPr>
                <w:rStyle w:val="aa"/>
                <w:noProof/>
              </w:rPr>
              <w:t>6</w:t>
            </w:r>
            <w:r>
              <w:rPr>
                <w:rFonts w:eastAsiaTheme="minorEastAsia"/>
                <w:noProof/>
                <w:sz w:val="21"/>
              </w:rPr>
              <w:tab/>
            </w:r>
            <w:r w:rsidRPr="009535B9">
              <w:rPr>
                <w:rStyle w:val="aa"/>
                <w:noProof/>
              </w:rPr>
              <w:t>成本智能决策</w:t>
            </w:r>
            <w:r>
              <w:rPr>
                <w:noProof/>
                <w:webHidden/>
              </w:rPr>
              <w:tab/>
            </w:r>
            <w:r>
              <w:rPr>
                <w:noProof/>
                <w:webHidden/>
              </w:rPr>
              <w:fldChar w:fldCharType="begin"/>
            </w:r>
            <w:r>
              <w:rPr>
                <w:noProof/>
                <w:webHidden/>
              </w:rPr>
              <w:instrText xml:space="preserve"> PAGEREF _Toc501039784 \h </w:instrText>
            </w:r>
            <w:r>
              <w:rPr>
                <w:noProof/>
                <w:webHidden/>
              </w:rPr>
            </w:r>
            <w:r>
              <w:rPr>
                <w:noProof/>
                <w:webHidden/>
              </w:rPr>
              <w:fldChar w:fldCharType="separate"/>
            </w:r>
            <w:r>
              <w:rPr>
                <w:noProof/>
                <w:webHidden/>
              </w:rPr>
              <w:t>48</w:t>
            </w:r>
            <w:r>
              <w:rPr>
                <w:noProof/>
                <w:webHidden/>
              </w:rPr>
              <w:fldChar w:fldCharType="end"/>
            </w:r>
          </w:hyperlink>
        </w:p>
        <w:p w14:paraId="1630FF40" w14:textId="63788718" w:rsidR="00861069" w:rsidRDefault="00861069">
          <w:pPr>
            <w:pStyle w:val="23"/>
            <w:tabs>
              <w:tab w:val="left" w:pos="1260"/>
              <w:tab w:val="right" w:leader="dot" w:pos="8296"/>
            </w:tabs>
            <w:ind w:left="480"/>
            <w:rPr>
              <w:rFonts w:eastAsiaTheme="minorEastAsia"/>
              <w:noProof/>
              <w:sz w:val="21"/>
            </w:rPr>
          </w:pPr>
          <w:hyperlink w:anchor="_Toc501039785" w:history="1">
            <w:r w:rsidRPr="009535B9">
              <w:rPr>
                <w:rStyle w:val="aa"/>
                <w:noProof/>
              </w:rPr>
              <w:t>6.1</w:t>
            </w:r>
            <w:r>
              <w:rPr>
                <w:rFonts w:eastAsiaTheme="minorEastAsia"/>
                <w:noProof/>
                <w:sz w:val="21"/>
              </w:rPr>
              <w:tab/>
            </w:r>
            <w:r w:rsidRPr="009535B9">
              <w:rPr>
                <w:rStyle w:val="aa"/>
                <w:noProof/>
              </w:rPr>
              <w:t>数据基础</w:t>
            </w:r>
            <w:r>
              <w:rPr>
                <w:noProof/>
                <w:webHidden/>
              </w:rPr>
              <w:tab/>
            </w:r>
            <w:r>
              <w:rPr>
                <w:noProof/>
                <w:webHidden/>
              </w:rPr>
              <w:fldChar w:fldCharType="begin"/>
            </w:r>
            <w:r>
              <w:rPr>
                <w:noProof/>
                <w:webHidden/>
              </w:rPr>
              <w:instrText xml:space="preserve"> PAGEREF _Toc501039785 \h </w:instrText>
            </w:r>
            <w:r>
              <w:rPr>
                <w:noProof/>
                <w:webHidden/>
              </w:rPr>
            </w:r>
            <w:r>
              <w:rPr>
                <w:noProof/>
                <w:webHidden/>
              </w:rPr>
              <w:fldChar w:fldCharType="separate"/>
            </w:r>
            <w:r>
              <w:rPr>
                <w:noProof/>
                <w:webHidden/>
              </w:rPr>
              <w:t>48</w:t>
            </w:r>
            <w:r>
              <w:rPr>
                <w:noProof/>
                <w:webHidden/>
              </w:rPr>
              <w:fldChar w:fldCharType="end"/>
            </w:r>
          </w:hyperlink>
        </w:p>
        <w:p w14:paraId="70BD0819" w14:textId="6A4B7699" w:rsidR="00861069" w:rsidRDefault="00861069">
          <w:pPr>
            <w:pStyle w:val="31"/>
            <w:tabs>
              <w:tab w:val="left" w:pos="1680"/>
              <w:tab w:val="right" w:leader="dot" w:pos="8296"/>
            </w:tabs>
            <w:ind w:left="960"/>
            <w:rPr>
              <w:rFonts w:eastAsiaTheme="minorEastAsia"/>
              <w:noProof/>
              <w:sz w:val="21"/>
            </w:rPr>
          </w:pPr>
          <w:hyperlink w:anchor="_Toc501039786" w:history="1">
            <w:r w:rsidRPr="009535B9">
              <w:rPr>
                <w:rStyle w:val="aa"/>
                <w:noProof/>
              </w:rPr>
              <w:t>6.1.1</w:t>
            </w:r>
            <w:r>
              <w:rPr>
                <w:rFonts w:eastAsiaTheme="minorEastAsia"/>
                <w:noProof/>
                <w:sz w:val="21"/>
              </w:rPr>
              <w:tab/>
            </w:r>
            <w:r w:rsidRPr="009535B9">
              <w:rPr>
                <w:rStyle w:val="aa"/>
                <w:noProof/>
              </w:rPr>
              <w:t>数据源</w:t>
            </w:r>
            <w:r>
              <w:rPr>
                <w:noProof/>
                <w:webHidden/>
              </w:rPr>
              <w:tab/>
            </w:r>
            <w:r>
              <w:rPr>
                <w:noProof/>
                <w:webHidden/>
              </w:rPr>
              <w:fldChar w:fldCharType="begin"/>
            </w:r>
            <w:r>
              <w:rPr>
                <w:noProof/>
                <w:webHidden/>
              </w:rPr>
              <w:instrText xml:space="preserve"> PAGEREF _Toc501039786 \h </w:instrText>
            </w:r>
            <w:r>
              <w:rPr>
                <w:noProof/>
                <w:webHidden/>
              </w:rPr>
            </w:r>
            <w:r>
              <w:rPr>
                <w:noProof/>
                <w:webHidden/>
              </w:rPr>
              <w:fldChar w:fldCharType="separate"/>
            </w:r>
            <w:r>
              <w:rPr>
                <w:noProof/>
                <w:webHidden/>
              </w:rPr>
              <w:t>48</w:t>
            </w:r>
            <w:r>
              <w:rPr>
                <w:noProof/>
                <w:webHidden/>
              </w:rPr>
              <w:fldChar w:fldCharType="end"/>
            </w:r>
          </w:hyperlink>
        </w:p>
        <w:p w14:paraId="1EEC9CB9" w14:textId="20AE5F62" w:rsidR="00861069" w:rsidRDefault="00861069">
          <w:pPr>
            <w:pStyle w:val="31"/>
            <w:tabs>
              <w:tab w:val="left" w:pos="1680"/>
              <w:tab w:val="right" w:leader="dot" w:pos="8296"/>
            </w:tabs>
            <w:ind w:left="960"/>
            <w:rPr>
              <w:rFonts w:eastAsiaTheme="minorEastAsia"/>
              <w:noProof/>
              <w:sz w:val="21"/>
            </w:rPr>
          </w:pPr>
          <w:hyperlink w:anchor="_Toc501039787" w:history="1">
            <w:r w:rsidRPr="009535B9">
              <w:rPr>
                <w:rStyle w:val="aa"/>
                <w:noProof/>
              </w:rPr>
              <w:t>6.1.2</w:t>
            </w:r>
            <w:r>
              <w:rPr>
                <w:rFonts w:eastAsiaTheme="minorEastAsia"/>
                <w:noProof/>
                <w:sz w:val="21"/>
              </w:rPr>
              <w:tab/>
            </w:r>
            <w:r w:rsidRPr="009535B9">
              <w:rPr>
                <w:rStyle w:val="aa"/>
                <w:noProof/>
              </w:rPr>
              <w:t>各工序成本指标</w:t>
            </w:r>
            <w:r>
              <w:rPr>
                <w:noProof/>
                <w:webHidden/>
              </w:rPr>
              <w:tab/>
            </w:r>
            <w:r>
              <w:rPr>
                <w:noProof/>
                <w:webHidden/>
              </w:rPr>
              <w:fldChar w:fldCharType="begin"/>
            </w:r>
            <w:r>
              <w:rPr>
                <w:noProof/>
                <w:webHidden/>
              </w:rPr>
              <w:instrText xml:space="preserve"> PAGEREF _Toc501039787 \h </w:instrText>
            </w:r>
            <w:r>
              <w:rPr>
                <w:noProof/>
                <w:webHidden/>
              </w:rPr>
            </w:r>
            <w:r>
              <w:rPr>
                <w:noProof/>
                <w:webHidden/>
              </w:rPr>
              <w:fldChar w:fldCharType="separate"/>
            </w:r>
            <w:r>
              <w:rPr>
                <w:noProof/>
                <w:webHidden/>
              </w:rPr>
              <w:t>49</w:t>
            </w:r>
            <w:r>
              <w:rPr>
                <w:noProof/>
                <w:webHidden/>
              </w:rPr>
              <w:fldChar w:fldCharType="end"/>
            </w:r>
          </w:hyperlink>
        </w:p>
        <w:p w14:paraId="76451F93" w14:textId="36F8661E" w:rsidR="00861069" w:rsidRDefault="00861069">
          <w:pPr>
            <w:pStyle w:val="31"/>
            <w:tabs>
              <w:tab w:val="left" w:pos="1680"/>
              <w:tab w:val="right" w:leader="dot" w:pos="8296"/>
            </w:tabs>
            <w:ind w:left="960"/>
            <w:rPr>
              <w:rFonts w:eastAsiaTheme="minorEastAsia"/>
              <w:noProof/>
              <w:sz w:val="21"/>
            </w:rPr>
          </w:pPr>
          <w:hyperlink w:anchor="_Toc501039788" w:history="1">
            <w:r w:rsidRPr="009535B9">
              <w:rPr>
                <w:rStyle w:val="aa"/>
                <w:noProof/>
              </w:rPr>
              <w:t>6.1.3</w:t>
            </w:r>
            <w:r>
              <w:rPr>
                <w:rFonts w:eastAsiaTheme="minorEastAsia"/>
                <w:noProof/>
                <w:sz w:val="21"/>
              </w:rPr>
              <w:tab/>
            </w:r>
            <w:r w:rsidRPr="009535B9">
              <w:rPr>
                <w:rStyle w:val="aa"/>
                <w:noProof/>
              </w:rPr>
              <w:t>数据预处理</w:t>
            </w:r>
            <w:r>
              <w:rPr>
                <w:noProof/>
                <w:webHidden/>
              </w:rPr>
              <w:tab/>
            </w:r>
            <w:r>
              <w:rPr>
                <w:noProof/>
                <w:webHidden/>
              </w:rPr>
              <w:fldChar w:fldCharType="begin"/>
            </w:r>
            <w:r>
              <w:rPr>
                <w:noProof/>
                <w:webHidden/>
              </w:rPr>
              <w:instrText xml:space="preserve"> PAGEREF _Toc501039788 \h </w:instrText>
            </w:r>
            <w:r>
              <w:rPr>
                <w:noProof/>
                <w:webHidden/>
              </w:rPr>
            </w:r>
            <w:r>
              <w:rPr>
                <w:noProof/>
                <w:webHidden/>
              </w:rPr>
              <w:fldChar w:fldCharType="separate"/>
            </w:r>
            <w:r>
              <w:rPr>
                <w:noProof/>
                <w:webHidden/>
              </w:rPr>
              <w:t>50</w:t>
            </w:r>
            <w:r>
              <w:rPr>
                <w:noProof/>
                <w:webHidden/>
              </w:rPr>
              <w:fldChar w:fldCharType="end"/>
            </w:r>
          </w:hyperlink>
        </w:p>
        <w:p w14:paraId="54D93759" w14:textId="6F6F87EB" w:rsidR="00861069" w:rsidRDefault="00861069">
          <w:pPr>
            <w:pStyle w:val="23"/>
            <w:tabs>
              <w:tab w:val="left" w:pos="1260"/>
              <w:tab w:val="right" w:leader="dot" w:pos="8296"/>
            </w:tabs>
            <w:ind w:left="480"/>
            <w:rPr>
              <w:rFonts w:eastAsiaTheme="minorEastAsia"/>
              <w:noProof/>
              <w:sz w:val="21"/>
            </w:rPr>
          </w:pPr>
          <w:hyperlink w:anchor="_Toc501039789" w:history="1">
            <w:r w:rsidRPr="009535B9">
              <w:rPr>
                <w:rStyle w:val="aa"/>
                <w:noProof/>
              </w:rPr>
              <w:t>6.2</w:t>
            </w:r>
            <w:r>
              <w:rPr>
                <w:rFonts w:eastAsiaTheme="minorEastAsia"/>
                <w:noProof/>
                <w:sz w:val="21"/>
              </w:rPr>
              <w:tab/>
            </w:r>
            <w:r w:rsidRPr="009535B9">
              <w:rPr>
                <w:rStyle w:val="aa"/>
                <w:noProof/>
              </w:rPr>
              <w:t>成本控制与优化</w:t>
            </w:r>
            <w:r>
              <w:rPr>
                <w:noProof/>
                <w:webHidden/>
              </w:rPr>
              <w:tab/>
            </w:r>
            <w:r>
              <w:rPr>
                <w:noProof/>
                <w:webHidden/>
              </w:rPr>
              <w:fldChar w:fldCharType="begin"/>
            </w:r>
            <w:r>
              <w:rPr>
                <w:noProof/>
                <w:webHidden/>
              </w:rPr>
              <w:instrText xml:space="preserve"> PAGEREF _Toc501039789 \h </w:instrText>
            </w:r>
            <w:r>
              <w:rPr>
                <w:noProof/>
                <w:webHidden/>
              </w:rPr>
            </w:r>
            <w:r>
              <w:rPr>
                <w:noProof/>
                <w:webHidden/>
              </w:rPr>
              <w:fldChar w:fldCharType="separate"/>
            </w:r>
            <w:r>
              <w:rPr>
                <w:noProof/>
                <w:webHidden/>
              </w:rPr>
              <w:t>52</w:t>
            </w:r>
            <w:r>
              <w:rPr>
                <w:noProof/>
                <w:webHidden/>
              </w:rPr>
              <w:fldChar w:fldCharType="end"/>
            </w:r>
          </w:hyperlink>
        </w:p>
        <w:p w14:paraId="2C2D2F5E" w14:textId="077CFD56" w:rsidR="00861069" w:rsidRDefault="00861069">
          <w:pPr>
            <w:pStyle w:val="31"/>
            <w:tabs>
              <w:tab w:val="left" w:pos="1680"/>
              <w:tab w:val="right" w:leader="dot" w:pos="8296"/>
            </w:tabs>
            <w:ind w:left="960"/>
            <w:rPr>
              <w:rFonts w:eastAsiaTheme="minorEastAsia"/>
              <w:noProof/>
              <w:sz w:val="21"/>
            </w:rPr>
          </w:pPr>
          <w:hyperlink w:anchor="_Toc501039790" w:history="1">
            <w:r w:rsidRPr="009535B9">
              <w:rPr>
                <w:rStyle w:val="aa"/>
                <w:noProof/>
              </w:rPr>
              <w:t>6.2.1</w:t>
            </w:r>
            <w:r>
              <w:rPr>
                <w:rFonts w:eastAsiaTheme="minorEastAsia"/>
                <w:noProof/>
                <w:sz w:val="21"/>
              </w:rPr>
              <w:tab/>
            </w:r>
            <w:r w:rsidRPr="009535B9">
              <w:rPr>
                <w:rStyle w:val="aa"/>
                <w:noProof/>
              </w:rPr>
              <w:t>历史数据追溯分析</w:t>
            </w:r>
            <w:r>
              <w:rPr>
                <w:noProof/>
                <w:webHidden/>
              </w:rPr>
              <w:tab/>
            </w:r>
            <w:r>
              <w:rPr>
                <w:noProof/>
                <w:webHidden/>
              </w:rPr>
              <w:fldChar w:fldCharType="begin"/>
            </w:r>
            <w:r>
              <w:rPr>
                <w:noProof/>
                <w:webHidden/>
              </w:rPr>
              <w:instrText xml:space="preserve"> PAGEREF _Toc501039790 \h </w:instrText>
            </w:r>
            <w:r>
              <w:rPr>
                <w:noProof/>
                <w:webHidden/>
              </w:rPr>
            </w:r>
            <w:r>
              <w:rPr>
                <w:noProof/>
                <w:webHidden/>
              </w:rPr>
              <w:fldChar w:fldCharType="separate"/>
            </w:r>
            <w:r>
              <w:rPr>
                <w:noProof/>
                <w:webHidden/>
              </w:rPr>
              <w:t>52</w:t>
            </w:r>
            <w:r>
              <w:rPr>
                <w:noProof/>
                <w:webHidden/>
              </w:rPr>
              <w:fldChar w:fldCharType="end"/>
            </w:r>
          </w:hyperlink>
        </w:p>
        <w:p w14:paraId="5C7F016A" w14:textId="5943B01C" w:rsidR="00861069" w:rsidRDefault="00861069">
          <w:pPr>
            <w:pStyle w:val="31"/>
            <w:tabs>
              <w:tab w:val="left" w:pos="1680"/>
              <w:tab w:val="right" w:leader="dot" w:pos="8296"/>
            </w:tabs>
            <w:ind w:left="960"/>
            <w:rPr>
              <w:rFonts w:eastAsiaTheme="minorEastAsia"/>
              <w:noProof/>
              <w:sz w:val="21"/>
            </w:rPr>
          </w:pPr>
          <w:hyperlink w:anchor="_Toc501039791" w:history="1">
            <w:r w:rsidRPr="009535B9">
              <w:rPr>
                <w:rStyle w:val="aa"/>
                <w:noProof/>
              </w:rPr>
              <w:t>6.2.2</w:t>
            </w:r>
            <w:r>
              <w:rPr>
                <w:rFonts w:eastAsiaTheme="minorEastAsia"/>
                <w:noProof/>
                <w:sz w:val="21"/>
              </w:rPr>
              <w:tab/>
            </w:r>
            <w:r w:rsidRPr="009535B9">
              <w:rPr>
                <w:rStyle w:val="aa"/>
                <w:noProof/>
              </w:rPr>
              <w:t>成本指标在线监控</w:t>
            </w:r>
            <w:r>
              <w:rPr>
                <w:noProof/>
                <w:webHidden/>
              </w:rPr>
              <w:tab/>
            </w:r>
            <w:r>
              <w:rPr>
                <w:noProof/>
                <w:webHidden/>
              </w:rPr>
              <w:fldChar w:fldCharType="begin"/>
            </w:r>
            <w:r>
              <w:rPr>
                <w:noProof/>
                <w:webHidden/>
              </w:rPr>
              <w:instrText xml:space="preserve"> PAGEREF _Toc501039791 \h </w:instrText>
            </w:r>
            <w:r>
              <w:rPr>
                <w:noProof/>
                <w:webHidden/>
              </w:rPr>
            </w:r>
            <w:r>
              <w:rPr>
                <w:noProof/>
                <w:webHidden/>
              </w:rPr>
              <w:fldChar w:fldCharType="separate"/>
            </w:r>
            <w:r>
              <w:rPr>
                <w:noProof/>
                <w:webHidden/>
              </w:rPr>
              <w:t>54</w:t>
            </w:r>
            <w:r>
              <w:rPr>
                <w:noProof/>
                <w:webHidden/>
              </w:rPr>
              <w:fldChar w:fldCharType="end"/>
            </w:r>
          </w:hyperlink>
        </w:p>
        <w:p w14:paraId="0F66184D" w14:textId="09F3624F" w:rsidR="00861069" w:rsidRDefault="00861069">
          <w:pPr>
            <w:pStyle w:val="31"/>
            <w:tabs>
              <w:tab w:val="left" w:pos="1680"/>
              <w:tab w:val="right" w:leader="dot" w:pos="8296"/>
            </w:tabs>
            <w:ind w:left="960"/>
            <w:rPr>
              <w:rFonts w:eastAsiaTheme="minorEastAsia"/>
              <w:noProof/>
              <w:sz w:val="21"/>
            </w:rPr>
          </w:pPr>
          <w:hyperlink w:anchor="_Toc501039792" w:history="1">
            <w:r w:rsidRPr="009535B9">
              <w:rPr>
                <w:rStyle w:val="aa"/>
                <w:noProof/>
              </w:rPr>
              <w:t>6.2.3</w:t>
            </w:r>
            <w:r>
              <w:rPr>
                <w:rFonts w:eastAsiaTheme="minorEastAsia"/>
                <w:noProof/>
                <w:sz w:val="21"/>
              </w:rPr>
              <w:tab/>
            </w:r>
            <w:r w:rsidRPr="009535B9">
              <w:rPr>
                <w:rStyle w:val="aa"/>
                <w:noProof/>
              </w:rPr>
              <w:t>后工序预警</w:t>
            </w:r>
            <w:r>
              <w:rPr>
                <w:noProof/>
                <w:webHidden/>
              </w:rPr>
              <w:tab/>
            </w:r>
            <w:r>
              <w:rPr>
                <w:noProof/>
                <w:webHidden/>
              </w:rPr>
              <w:fldChar w:fldCharType="begin"/>
            </w:r>
            <w:r>
              <w:rPr>
                <w:noProof/>
                <w:webHidden/>
              </w:rPr>
              <w:instrText xml:space="preserve"> PAGEREF _Toc501039792 \h </w:instrText>
            </w:r>
            <w:r>
              <w:rPr>
                <w:noProof/>
                <w:webHidden/>
              </w:rPr>
            </w:r>
            <w:r>
              <w:rPr>
                <w:noProof/>
                <w:webHidden/>
              </w:rPr>
              <w:fldChar w:fldCharType="separate"/>
            </w:r>
            <w:r>
              <w:rPr>
                <w:noProof/>
                <w:webHidden/>
              </w:rPr>
              <w:t>55</w:t>
            </w:r>
            <w:r>
              <w:rPr>
                <w:noProof/>
                <w:webHidden/>
              </w:rPr>
              <w:fldChar w:fldCharType="end"/>
            </w:r>
          </w:hyperlink>
        </w:p>
        <w:p w14:paraId="5ABEFED0" w14:textId="1B5D13D5" w:rsidR="00861069" w:rsidRDefault="00861069">
          <w:pPr>
            <w:pStyle w:val="31"/>
            <w:tabs>
              <w:tab w:val="left" w:pos="1680"/>
              <w:tab w:val="right" w:leader="dot" w:pos="8296"/>
            </w:tabs>
            <w:ind w:left="960"/>
            <w:rPr>
              <w:rFonts w:eastAsiaTheme="minorEastAsia"/>
              <w:noProof/>
              <w:sz w:val="21"/>
            </w:rPr>
          </w:pPr>
          <w:hyperlink w:anchor="_Toc501039793" w:history="1">
            <w:r w:rsidRPr="009535B9">
              <w:rPr>
                <w:rStyle w:val="aa"/>
                <w:noProof/>
              </w:rPr>
              <w:t>6.2.4</w:t>
            </w:r>
            <w:r>
              <w:rPr>
                <w:rFonts w:eastAsiaTheme="minorEastAsia"/>
                <w:noProof/>
                <w:sz w:val="21"/>
              </w:rPr>
              <w:tab/>
            </w:r>
            <w:r w:rsidRPr="009535B9">
              <w:rPr>
                <w:rStyle w:val="aa"/>
                <w:noProof/>
              </w:rPr>
              <w:t>成本主题分析整体架构</w:t>
            </w:r>
            <w:r>
              <w:rPr>
                <w:noProof/>
                <w:webHidden/>
              </w:rPr>
              <w:tab/>
            </w:r>
            <w:r>
              <w:rPr>
                <w:noProof/>
                <w:webHidden/>
              </w:rPr>
              <w:fldChar w:fldCharType="begin"/>
            </w:r>
            <w:r>
              <w:rPr>
                <w:noProof/>
                <w:webHidden/>
              </w:rPr>
              <w:instrText xml:space="preserve"> PAGEREF _Toc501039793 \h </w:instrText>
            </w:r>
            <w:r>
              <w:rPr>
                <w:noProof/>
                <w:webHidden/>
              </w:rPr>
            </w:r>
            <w:r>
              <w:rPr>
                <w:noProof/>
                <w:webHidden/>
              </w:rPr>
              <w:fldChar w:fldCharType="separate"/>
            </w:r>
            <w:r>
              <w:rPr>
                <w:noProof/>
                <w:webHidden/>
              </w:rPr>
              <w:t>56</w:t>
            </w:r>
            <w:r>
              <w:rPr>
                <w:noProof/>
                <w:webHidden/>
              </w:rPr>
              <w:fldChar w:fldCharType="end"/>
            </w:r>
          </w:hyperlink>
        </w:p>
        <w:p w14:paraId="6C425E48" w14:textId="04BCF9D6" w:rsidR="00861069" w:rsidRDefault="00861069">
          <w:pPr>
            <w:pStyle w:val="23"/>
            <w:tabs>
              <w:tab w:val="left" w:pos="1260"/>
              <w:tab w:val="right" w:leader="dot" w:pos="8296"/>
            </w:tabs>
            <w:ind w:left="480"/>
            <w:rPr>
              <w:rFonts w:eastAsiaTheme="minorEastAsia"/>
              <w:noProof/>
              <w:sz w:val="21"/>
            </w:rPr>
          </w:pPr>
          <w:hyperlink w:anchor="_Toc501039794" w:history="1">
            <w:r w:rsidRPr="009535B9">
              <w:rPr>
                <w:rStyle w:val="aa"/>
                <w:noProof/>
              </w:rPr>
              <w:t>6.3</w:t>
            </w:r>
            <w:r>
              <w:rPr>
                <w:rFonts w:eastAsiaTheme="minorEastAsia"/>
                <w:noProof/>
                <w:sz w:val="21"/>
              </w:rPr>
              <w:tab/>
            </w:r>
            <w:r w:rsidRPr="009535B9">
              <w:rPr>
                <w:rStyle w:val="aa"/>
                <w:noProof/>
              </w:rPr>
              <w:t>可视化展示</w:t>
            </w:r>
            <w:r>
              <w:rPr>
                <w:noProof/>
                <w:webHidden/>
              </w:rPr>
              <w:tab/>
            </w:r>
            <w:r>
              <w:rPr>
                <w:noProof/>
                <w:webHidden/>
              </w:rPr>
              <w:fldChar w:fldCharType="begin"/>
            </w:r>
            <w:r>
              <w:rPr>
                <w:noProof/>
                <w:webHidden/>
              </w:rPr>
              <w:instrText xml:space="preserve"> PAGEREF _Toc501039794 \h </w:instrText>
            </w:r>
            <w:r>
              <w:rPr>
                <w:noProof/>
                <w:webHidden/>
              </w:rPr>
            </w:r>
            <w:r>
              <w:rPr>
                <w:noProof/>
                <w:webHidden/>
              </w:rPr>
              <w:fldChar w:fldCharType="separate"/>
            </w:r>
            <w:r>
              <w:rPr>
                <w:noProof/>
                <w:webHidden/>
              </w:rPr>
              <w:t>56</w:t>
            </w:r>
            <w:r>
              <w:rPr>
                <w:noProof/>
                <w:webHidden/>
              </w:rPr>
              <w:fldChar w:fldCharType="end"/>
            </w:r>
          </w:hyperlink>
        </w:p>
        <w:p w14:paraId="4927DF80" w14:textId="0E044240" w:rsidR="00861069" w:rsidRDefault="00861069">
          <w:pPr>
            <w:pStyle w:val="31"/>
            <w:tabs>
              <w:tab w:val="left" w:pos="1680"/>
              <w:tab w:val="right" w:leader="dot" w:pos="8296"/>
            </w:tabs>
            <w:ind w:left="960"/>
            <w:rPr>
              <w:rFonts w:eastAsiaTheme="minorEastAsia"/>
              <w:noProof/>
              <w:sz w:val="21"/>
            </w:rPr>
          </w:pPr>
          <w:hyperlink w:anchor="_Toc501039795" w:history="1">
            <w:r w:rsidRPr="009535B9">
              <w:rPr>
                <w:rStyle w:val="aa"/>
                <w:noProof/>
              </w:rPr>
              <w:t>6.3.1</w:t>
            </w:r>
            <w:r>
              <w:rPr>
                <w:rFonts w:eastAsiaTheme="minorEastAsia"/>
                <w:noProof/>
                <w:sz w:val="21"/>
              </w:rPr>
              <w:tab/>
            </w:r>
            <w:r w:rsidRPr="009535B9">
              <w:rPr>
                <w:rStyle w:val="aa"/>
                <w:noProof/>
              </w:rPr>
              <w:t>总界面设计</w:t>
            </w:r>
            <w:r>
              <w:rPr>
                <w:noProof/>
                <w:webHidden/>
              </w:rPr>
              <w:tab/>
            </w:r>
            <w:r>
              <w:rPr>
                <w:noProof/>
                <w:webHidden/>
              </w:rPr>
              <w:fldChar w:fldCharType="begin"/>
            </w:r>
            <w:r>
              <w:rPr>
                <w:noProof/>
                <w:webHidden/>
              </w:rPr>
              <w:instrText xml:space="preserve"> PAGEREF _Toc501039795 \h </w:instrText>
            </w:r>
            <w:r>
              <w:rPr>
                <w:noProof/>
                <w:webHidden/>
              </w:rPr>
            </w:r>
            <w:r>
              <w:rPr>
                <w:noProof/>
                <w:webHidden/>
              </w:rPr>
              <w:fldChar w:fldCharType="separate"/>
            </w:r>
            <w:r>
              <w:rPr>
                <w:noProof/>
                <w:webHidden/>
              </w:rPr>
              <w:t>56</w:t>
            </w:r>
            <w:r>
              <w:rPr>
                <w:noProof/>
                <w:webHidden/>
              </w:rPr>
              <w:fldChar w:fldCharType="end"/>
            </w:r>
          </w:hyperlink>
        </w:p>
        <w:p w14:paraId="19B60858" w14:textId="6213C2D1" w:rsidR="00861069" w:rsidRDefault="00861069">
          <w:pPr>
            <w:pStyle w:val="31"/>
            <w:tabs>
              <w:tab w:val="left" w:pos="1680"/>
              <w:tab w:val="right" w:leader="dot" w:pos="8296"/>
            </w:tabs>
            <w:ind w:left="960"/>
            <w:rPr>
              <w:rFonts w:eastAsiaTheme="minorEastAsia"/>
              <w:noProof/>
              <w:sz w:val="21"/>
            </w:rPr>
          </w:pPr>
          <w:hyperlink w:anchor="_Toc501039796" w:history="1">
            <w:r w:rsidRPr="009535B9">
              <w:rPr>
                <w:rStyle w:val="aa"/>
                <w:noProof/>
              </w:rPr>
              <w:t>6.3.2</w:t>
            </w:r>
            <w:r>
              <w:rPr>
                <w:rFonts w:eastAsiaTheme="minorEastAsia"/>
                <w:noProof/>
                <w:sz w:val="21"/>
              </w:rPr>
              <w:tab/>
            </w:r>
            <w:r w:rsidRPr="009535B9">
              <w:rPr>
                <w:rStyle w:val="aa"/>
                <w:noProof/>
              </w:rPr>
              <w:t>图表展示形式</w:t>
            </w:r>
            <w:r>
              <w:rPr>
                <w:noProof/>
                <w:webHidden/>
              </w:rPr>
              <w:tab/>
            </w:r>
            <w:r>
              <w:rPr>
                <w:noProof/>
                <w:webHidden/>
              </w:rPr>
              <w:fldChar w:fldCharType="begin"/>
            </w:r>
            <w:r>
              <w:rPr>
                <w:noProof/>
                <w:webHidden/>
              </w:rPr>
              <w:instrText xml:space="preserve"> PAGEREF _Toc501039796 \h </w:instrText>
            </w:r>
            <w:r>
              <w:rPr>
                <w:noProof/>
                <w:webHidden/>
              </w:rPr>
            </w:r>
            <w:r>
              <w:rPr>
                <w:noProof/>
                <w:webHidden/>
              </w:rPr>
              <w:fldChar w:fldCharType="separate"/>
            </w:r>
            <w:r>
              <w:rPr>
                <w:noProof/>
                <w:webHidden/>
              </w:rPr>
              <w:t>57</w:t>
            </w:r>
            <w:r>
              <w:rPr>
                <w:noProof/>
                <w:webHidden/>
              </w:rPr>
              <w:fldChar w:fldCharType="end"/>
            </w:r>
          </w:hyperlink>
        </w:p>
        <w:p w14:paraId="776ADF73" w14:textId="6FF26BD7" w:rsidR="00861069" w:rsidRDefault="00861069">
          <w:pPr>
            <w:pStyle w:val="11"/>
            <w:tabs>
              <w:tab w:val="left" w:pos="420"/>
              <w:tab w:val="right" w:leader="dot" w:pos="8296"/>
            </w:tabs>
            <w:rPr>
              <w:rFonts w:eastAsiaTheme="minorEastAsia"/>
              <w:noProof/>
              <w:sz w:val="21"/>
            </w:rPr>
          </w:pPr>
          <w:hyperlink w:anchor="_Toc501039797" w:history="1">
            <w:r w:rsidRPr="009535B9">
              <w:rPr>
                <w:rStyle w:val="aa"/>
                <w:noProof/>
              </w:rPr>
              <w:t>7</w:t>
            </w:r>
            <w:r>
              <w:rPr>
                <w:rFonts w:eastAsiaTheme="minorEastAsia"/>
                <w:noProof/>
                <w:sz w:val="21"/>
              </w:rPr>
              <w:tab/>
            </w:r>
            <w:r w:rsidRPr="009535B9">
              <w:rPr>
                <w:rStyle w:val="aa"/>
                <w:noProof/>
              </w:rPr>
              <w:t>安全主题</w:t>
            </w:r>
            <w:r>
              <w:rPr>
                <w:noProof/>
                <w:webHidden/>
              </w:rPr>
              <w:tab/>
            </w:r>
            <w:r>
              <w:rPr>
                <w:noProof/>
                <w:webHidden/>
              </w:rPr>
              <w:fldChar w:fldCharType="begin"/>
            </w:r>
            <w:r>
              <w:rPr>
                <w:noProof/>
                <w:webHidden/>
              </w:rPr>
              <w:instrText xml:space="preserve"> PAGEREF _Toc501039797 \h </w:instrText>
            </w:r>
            <w:r>
              <w:rPr>
                <w:noProof/>
                <w:webHidden/>
              </w:rPr>
            </w:r>
            <w:r>
              <w:rPr>
                <w:noProof/>
                <w:webHidden/>
              </w:rPr>
              <w:fldChar w:fldCharType="separate"/>
            </w:r>
            <w:r>
              <w:rPr>
                <w:noProof/>
                <w:webHidden/>
              </w:rPr>
              <w:t>60</w:t>
            </w:r>
            <w:r>
              <w:rPr>
                <w:noProof/>
                <w:webHidden/>
              </w:rPr>
              <w:fldChar w:fldCharType="end"/>
            </w:r>
          </w:hyperlink>
        </w:p>
        <w:p w14:paraId="5A0B238E" w14:textId="4DE869DB" w:rsidR="00861069" w:rsidRDefault="00861069">
          <w:pPr>
            <w:pStyle w:val="23"/>
            <w:tabs>
              <w:tab w:val="left" w:pos="1260"/>
              <w:tab w:val="right" w:leader="dot" w:pos="8296"/>
            </w:tabs>
            <w:ind w:left="480"/>
            <w:rPr>
              <w:rFonts w:eastAsiaTheme="minorEastAsia"/>
              <w:noProof/>
              <w:sz w:val="21"/>
            </w:rPr>
          </w:pPr>
          <w:hyperlink w:anchor="_Toc501039798" w:history="1">
            <w:r w:rsidRPr="009535B9">
              <w:rPr>
                <w:rStyle w:val="aa"/>
                <w:noProof/>
              </w:rPr>
              <w:t>7.1</w:t>
            </w:r>
            <w:r>
              <w:rPr>
                <w:rFonts w:eastAsiaTheme="minorEastAsia"/>
                <w:noProof/>
                <w:sz w:val="21"/>
              </w:rPr>
              <w:tab/>
            </w:r>
            <w:r w:rsidRPr="009535B9">
              <w:rPr>
                <w:rStyle w:val="aa"/>
                <w:noProof/>
              </w:rPr>
              <w:t>安全主题数据准备</w:t>
            </w:r>
            <w:r>
              <w:rPr>
                <w:noProof/>
                <w:webHidden/>
              </w:rPr>
              <w:tab/>
            </w:r>
            <w:r>
              <w:rPr>
                <w:noProof/>
                <w:webHidden/>
              </w:rPr>
              <w:fldChar w:fldCharType="begin"/>
            </w:r>
            <w:r>
              <w:rPr>
                <w:noProof/>
                <w:webHidden/>
              </w:rPr>
              <w:instrText xml:space="preserve"> PAGEREF _Toc501039798 \h </w:instrText>
            </w:r>
            <w:r>
              <w:rPr>
                <w:noProof/>
                <w:webHidden/>
              </w:rPr>
            </w:r>
            <w:r>
              <w:rPr>
                <w:noProof/>
                <w:webHidden/>
              </w:rPr>
              <w:fldChar w:fldCharType="separate"/>
            </w:r>
            <w:r>
              <w:rPr>
                <w:noProof/>
                <w:webHidden/>
              </w:rPr>
              <w:t>60</w:t>
            </w:r>
            <w:r>
              <w:rPr>
                <w:noProof/>
                <w:webHidden/>
              </w:rPr>
              <w:fldChar w:fldCharType="end"/>
            </w:r>
          </w:hyperlink>
        </w:p>
        <w:p w14:paraId="785FE443" w14:textId="13D88BEE" w:rsidR="00861069" w:rsidRDefault="00861069">
          <w:pPr>
            <w:pStyle w:val="31"/>
            <w:tabs>
              <w:tab w:val="left" w:pos="1680"/>
              <w:tab w:val="right" w:leader="dot" w:pos="8296"/>
            </w:tabs>
            <w:ind w:left="960"/>
            <w:rPr>
              <w:rFonts w:eastAsiaTheme="minorEastAsia"/>
              <w:noProof/>
              <w:sz w:val="21"/>
            </w:rPr>
          </w:pPr>
          <w:hyperlink w:anchor="_Toc501039799" w:history="1">
            <w:r w:rsidRPr="009535B9">
              <w:rPr>
                <w:rStyle w:val="aa"/>
                <w:noProof/>
              </w:rPr>
              <w:t>7.1.1</w:t>
            </w:r>
            <w:r>
              <w:rPr>
                <w:rFonts w:eastAsiaTheme="minorEastAsia"/>
                <w:noProof/>
                <w:sz w:val="21"/>
              </w:rPr>
              <w:tab/>
            </w:r>
            <w:r w:rsidRPr="009535B9">
              <w:rPr>
                <w:rStyle w:val="aa"/>
                <w:noProof/>
              </w:rPr>
              <w:t>数据源确定</w:t>
            </w:r>
            <w:r>
              <w:rPr>
                <w:noProof/>
                <w:webHidden/>
              </w:rPr>
              <w:tab/>
            </w:r>
            <w:r>
              <w:rPr>
                <w:noProof/>
                <w:webHidden/>
              </w:rPr>
              <w:fldChar w:fldCharType="begin"/>
            </w:r>
            <w:r>
              <w:rPr>
                <w:noProof/>
                <w:webHidden/>
              </w:rPr>
              <w:instrText xml:space="preserve"> PAGEREF _Toc501039799 \h </w:instrText>
            </w:r>
            <w:r>
              <w:rPr>
                <w:noProof/>
                <w:webHidden/>
              </w:rPr>
            </w:r>
            <w:r>
              <w:rPr>
                <w:noProof/>
                <w:webHidden/>
              </w:rPr>
              <w:fldChar w:fldCharType="separate"/>
            </w:r>
            <w:r>
              <w:rPr>
                <w:noProof/>
                <w:webHidden/>
              </w:rPr>
              <w:t>60</w:t>
            </w:r>
            <w:r>
              <w:rPr>
                <w:noProof/>
                <w:webHidden/>
              </w:rPr>
              <w:fldChar w:fldCharType="end"/>
            </w:r>
          </w:hyperlink>
        </w:p>
        <w:p w14:paraId="11C4CAD7" w14:textId="62155C3D" w:rsidR="00861069" w:rsidRDefault="00861069">
          <w:pPr>
            <w:pStyle w:val="31"/>
            <w:tabs>
              <w:tab w:val="left" w:pos="1680"/>
              <w:tab w:val="right" w:leader="dot" w:pos="8296"/>
            </w:tabs>
            <w:ind w:left="960"/>
            <w:rPr>
              <w:rFonts w:eastAsiaTheme="minorEastAsia"/>
              <w:noProof/>
              <w:sz w:val="21"/>
            </w:rPr>
          </w:pPr>
          <w:hyperlink w:anchor="_Toc501039800" w:history="1">
            <w:r w:rsidRPr="009535B9">
              <w:rPr>
                <w:rStyle w:val="aa"/>
                <w:noProof/>
              </w:rPr>
              <w:t>7.1.2</w:t>
            </w:r>
            <w:r>
              <w:rPr>
                <w:rFonts w:eastAsiaTheme="minorEastAsia"/>
                <w:noProof/>
                <w:sz w:val="21"/>
              </w:rPr>
              <w:tab/>
            </w:r>
            <w:r w:rsidRPr="009535B9">
              <w:rPr>
                <w:rStyle w:val="aa"/>
                <w:noProof/>
              </w:rPr>
              <w:t>数据清洗技术</w:t>
            </w:r>
            <w:r>
              <w:rPr>
                <w:noProof/>
                <w:webHidden/>
              </w:rPr>
              <w:tab/>
            </w:r>
            <w:r>
              <w:rPr>
                <w:noProof/>
                <w:webHidden/>
              </w:rPr>
              <w:fldChar w:fldCharType="begin"/>
            </w:r>
            <w:r>
              <w:rPr>
                <w:noProof/>
                <w:webHidden/>
              </w:rPr>
              <w:instrText xml:space="preserve"> PAGEREF _Toc501039800 \h </w:instrText>
            </w:r>
            <w:r>
              <w:rPr>
                <w:noProof/>
                <w:webHidden/>
              </w:rPr>
            </w:r>
            <w:r>
              <w:rPr>
                <w:noProof/>
                <w:webHidden/>
              </w:rPr>
              <w:fldChar w:fldCharType="separate"/>
            </w:r>
            <w:r>
              <w:rPr>
                <w:noProof/>
                <w:webHidden/>
              </w:rPr>
              <w:t>61</w:t>
            </w:r>
            <w:r>
              <w:rPr>
                <w:noProof/>
                <w:webHidden/>
              </w:rPr>
              <w:fldChar w:fldCharType="end"/>
            </w:r>
          </w:hyperlink>
        </w:p>
        <w:p w14:paraId="45A64E2E" w14:textId="07691683" w:rsidR="00861069" w:rsidRDefault="00861069">
          <w:pPr>
            <w:pStyle w:val="23"/>
            <w:tabs>
              <w:tab w:val="left" w:pos="1260"/>
              <w:tab w:val="right" w:leader="dot" w:pos="8296"/>
            </w:tabs>
            <w:ind w:left="480"/>
            <w:rPr>
              <w:rFonts w:eastAsiaTheme="minorEastAsia"/>
              <w:noProof/>
              <w:sz w:val="21"/>
            </w:rPr>
          </w:pPr>
          <w:hyperlink w:anchor="_Toc501039801" w:history="1">
            <w:r w:rsidRPr="009535B9">
              <w:rPr>
                <w:rStyle w:val="aa"/>
                <w:noProof/>
              </w:rPr>
              <w:t>7.2</w:t>
            </w:r>
            <w:r>
              <w:rPr>
                <w:rFonts w:eastAsiaTheme="minorEastAsia"/>
                <w:noProof/>
                <w:sz w:val="21"/>
              </w:rPr>
              <w:tab/>
            </w:r>
            <w:r w:rsidRPr="009535B9">
              <w:rPr>
                <w:rStyle w:val="aa"/>
                <w:noProof/>
              </w:rPr>
              <w:t>设备安全分析和预测</w:t>
            </w:r>
            <w:r>
              <w:rPr>
                <w:noProof/>
                <w:webHidden/>
              </w:rPr>
              <w:tab/>
            </w:r>
            <w:r>
              <w:rPr>
                <w:noProof/>
                <w:webHidden/>
              </w:rPr>
              <w:fldChar w:fldCharType="begin"/>
            </w:r>
            <w:r>
              <w:rPr>
                <w:noProof/>
                <w:webHidden/>
              </w:rPr>
              <w:instrText xml:space="preserve"> PAGEREF _Toc501039801 \h </w:instrText>
            </w:r>
            <w:r>
              <w:rPr>
                <w:noProof/>
                <w:webHidden/>
              </w:rPr>
            </w:r>
            <w:r>
              <w:rPr>
                <w:noProof/>
                <w:webHidden/>
              </w:rPr>
              <w:fldChar w:fldCharType="separate"/>
            </w:r>
            <w:r>
              <w:rPr>
                <w:noProof/>
                <w:webHidden/>
              </w:rPr>
              <w:t>61</w:t>
            </w:r>
            <w:r>
              <w:rPr>
                <w:noProof/>
                <w:webHidden/>
              </w:rPr>
              <w:fldChar w:fldCharType="end"/>
            </w:r>
          </w:hyperlink>
        </w:p>
        <w:p w14:paraId="18121DC5" w14:textId="2ECA02CB" w:rsidR="00861069" w:rsidRDefault="00861069">
          <w:pPr>
            <w:pStyle w:val="31"/>
            <w:tabs>
              <w:tab w:val="left" w:pos="1680"/>
              <w:tab w:val="right" w:leader="dot" w:pos="8296"/>
            </w:tabs>
            <w:ind w:left="960"/>
            <w:rPr>
              <w:rFonts w:eastAsiaTheme="minorEastAsia"/>
              <w:noProof/>
              <w:sz w:val="21"/>
            </w:rPr>
          </w:pPr>
          <w:hyperlink w:anchor="_Toc501039802" w:history="1">
            <w:r w:rsidRPr="009535B9">
              <w:rPr>
                <w:rStyle w:val="aa"/>
                <w:noProof/>
              </w:rPr>
              <w:t>7.2.1</w:t>
            </w:r>
            <w:r>
              <w:rPr>
                <w:rFonts w:eastAsiaTheme="minorEastAsia"/>
                <w:noProof/>
                <w:sz w:val="21"/>
              </w:rPr>
              <w:tab/>
            </w:r>
            <w:r w:rsidRPr="009535B9">
              <w:rPr>
                <w:rStyle w:val="aa"/>
                <w:noProof/>
              </w:rPr>
              <w:t>基于安全设施的厂区安全分析</w:t>
            </w:r>
            <w:r>
              <w:rPr>
                <w:noProof/>
                <w:webHidden/>
              </w:rPr>
              <w:tab/>
            </w:r>
            <w:r>
              <w:rPr>
                <w:noProof/>
                <w:webHidden/>
              </w:rPr>
              <w:fldChar w:fldCharType="begin"/>
            </w:r>
            <w:r>
              <w:rPr>
                <w:noProof/>
                <w:webHidden/>
              </w:rPr>
              <w:instrText xml:space="preserve"> PAGEREF _Toc501039802 \h </w:instrText>
            </w:r>
            <w:r>
              <w:rPr>
                <w:noProof/>
                <w:webHidden/>
              </w:rPr>
            </w:r>
            <w:r>
              <w:rPr>
                <w:noProof/>
                <w:webHidden/>
              </w:rPr>
              <w:fldChar w:fldCharType="separate"/>
            </w:r>
            <w:r>
              <w:rPr>
                <w:noProof/>
                <w:webHidden/>
              </w:rPr>
              <w:t>61</w:t>
            </w:r>
            <w:r>
              <w:rPr>
                <w:noProof/>
                <w:webHidden/>
              </w:rPr>
              <w:fldChar w:fldCharType="end"/>
            </w:r>
          </w:hyperlink>
        </w:p>
        <w:p w14:paraId="0A0CC6FE" w14:textId="0E07C6D5" w:rsidR="00861069" w:rsidRDefault="00861069">
          <w:pPr>
            <w:pStyle w:val="31"/>
            <w:tabs>
              <w:tab w:val="left" w:pos="1680"/>
              <w:tab w:val="right" w:leader="dot" w:pos="8296"/>
            </w:tabs>
            <w:ind w:left="960"/>
            <w:rPr>
              <w:rFonts w:eastAsiaTheme="minorEastAsia"/>
              <w:noProof/>
              <w:sz w:val="21"/>
            </w:rPr>
          </w:pPr>
          <w:hyperlink w:anchor="_Toc501039803" w:history="1">
            <w:r w:rsidRPr="009535B9">
              <w:rPr>
                <w:rStyle w:val="aa"/>
                <w:noProof/>
              </w:rPr>
              <w:t>7.2.2</w:t>
            </w:r>
            <w:r>
              <w:rPr>
                <w:rFonts w:eastAsiaTheme="minorEastAsia"/>
                <w:noProof/>
                <w:sz w:val="21"/>
              </w:rPr>
              <w:tab/>
            </w:r>
            <w:r w:rsidRPr="009535B9">
              <w:rPr>
                <w:rStyle w:val="aa"/>
                <w:noProof/>
              </w:rPr>
              <w:t>基于检修率的事故发生预测</w:t>
            </w:r>
            <w:r>
              <w:rPr>
                <w:noProof/>
                <w:webHidden/>
              </w:rPr>
              <w:tab/>
            </w:r>
            <w:r>
              <w:rPr>
                <w:noProof/>
                <w:webHidden/>
              </w:rPr>
              <w:fldChar w:fldCharType="begin"/>
            </w:r>
            <w:r>
              <w:rPr>
                <w:noProof/>
                <w:webHidden/>
              </w:rPr>
              <w:instrText xml:space="preserve"> PAGEREF _Toc501039803 \h </w:instrText>
            </w:r>
            <w:r>
              <w:rPr>
                <w:noProof/>
                <w:webHidden/>
              </w:rPr>
            </w:r>
            <w:r>
              <w:rPr>
                <w:noProof/>
                <w:webHidden/>
              </w:rPr>
              <w:fldChar w:fldCharType="separate"/>
            </w:r>
            <w:r>
              <w:rPr>
                <w:noProof/>
                <w:webHidden/>
              </w:rPr>
              <w:t>62</w:t>
            </w:r>
            <w:r>
              <w:rPr>
                <w:noProof/>
                <w:webHidden/>
              </w:rPr>
              <w:fldChar w:fldCharType="end"/>
            </w:r>
          </w:hyperlink>
        </w:p>
        <w:p w14:paraId="273AA922" w14:textId="768B5EC4" w:rsidR="00861069" w:rsidRDefault="00861069">
          <w:pPr>
            <w:pStyle w:val="31"/>
            <w:tabs>
              <w:tab w:val="left" w:pos="1680"/>
              <w:tab w:val="right" w:leader="dot" w:pos="8296"/>
            </w:tabs>
            <w:ind w:left="960"/>
            <w:rPr>
              <w:rFonts w:eastAsiaTheme="minorEastAsia"/>
              <w:noProof/>
              <w:sz w:val="21"/>
            </w:rPr>
          </w:pPr>
          <w:hyperlink w:anchor="_Toc501039804" w:history="1">
            <w:r w:rsidRPr="009535B9">
              <w:rPr>
                <w:rStyle w:val="aa"/>
                <w:noProof/>
              </w:rPr>
              <w:t>7.2.3</w:t>
            </w:r>
            <w:r>
              <w:rPr>
                <w:rFonts w:eastAsiaTheme="minorEastAsia"/>
                <w:noProof/>
                <w:sz w:val="21"/>
              </w:rPr>
              <w:tab/>
            </w:r>
            <w:r w:rsidRPr="009535B9">
              <w:rPr>
                <w:rStyle w:val="aa"/>
                <w:noProof/>
              </w:rPr>
              <w:t>基于综合安全指标的厂区警戒划分</w:t>
            </w:r>
            <w:r>
              <w:rPr>
                <w:noProof/>
                <w:webHidden/>
              </w:rPr>
              <w:tab/>
            </w:r>
            <w:r>
              <w:rPr>
                <w:noProof/>
                <w:webHidden/>
              </w:rPr>
              <w:fldChar w:fldCharType="begin"/>
            </w:r>
            <w:r>
              <w:rPr>
                <w:noProof/>
                <w:webHidden/>
              </w:rPr>
              <w:instrText xml:space="preserve"> PAGEREF _Toc501039804 \h </w:instrText>
            </w:r>
            <w:r>
              <w:rPr>
                <w:noProof/>
                <w:webHidden/>
              </w:rPr>
            </w:r>
            <w:r>
              <w:rPr>
                <w:noProof/>
                <w:webHidden/>
              </w:rPr>
              <w:fldChar w:fldCharType="separate"/>
            </w:r>
            <w:r>
              <w:rPr>
                <w:noProof/>
                <w:webHidden/>
              </w:rPr>
              <w:t>62</w:t>
            </w:r>
            <w:r>
              <w:rPr>
                <w:noProof/>
                <w:webHidden/>
              </w:rPr>
              <w:fldChar w:fldCharType="end"/>
            </w:r>
          </w:hyperlink>
        </w:p>
        <w:p w14:paraId="1077534C" w14:textId="33A59D11" w:rsidR="00861069" w:rsidRDefault="00861069">
          <w:pPr>
            <w:pStyle w:val="23"/>
            <w:tabs>
              <w:tab w:val="left" w:pos="1260"/>
              <w:tab w:val="right" w:leader="dot" w:pos="8296"/>
            </w:tabs>
            <w:ind w:left="480"/>
            <w:rPr>
              <w:rFonts w:eastAsiaTheme="minorEastAsia"/>
              <w:noProof/>
              <w:sz w:val="21"/>
            </w:rPr>
          </w:pPr>
          <w:hyperlink w:anchor="_Toc501039805" w:history="1">
            <w:r w:rsidRPr="009535B9">
              <w:rPr>
                <w:rStyle w:val="aa"/>
                <w:noProof/>
              </w:rPr>
              <w:t>7.3</w:t>
            </w:r>
            <w:r>
              <w:rPr>
                <w:rFonts w:eastAsiaTheme="minorEastAsia"/>
                <w:noProof/>
                <w:sz w:val="21"/>
              </w:rPr>
              <w:tab/>
            </w:r>
            <w:r w:rsidRPr="009535B9">
              <w:rPr>
                <w:rStyle w:val="aa"/>
                <w:noProof/>
              </w:rPr>
              <w:t>人员安全分析和预测</w:t>
            </w:r>
            <w:r>
              <w:rPr>
                <w:noProof/>
                <w:webHidden/>
              </w:rPr>
              <w:tab/>
            </w:r>
            <w:r>
              <w:rPr>
                <w:noProof/>
                <w:webHidden/>
              </w:rPr>
              <w:fldChar w:fldCharType="begin"/>
            </w:r>
            <w:r>
              <w:rPr>
                <w:noProof/>
                <w:webHidden/>
              </w:rPr>
              <w:instrText xml:space="preserve"> PAGEREF _Toc501039805 \h </w:instrText>
            </w:r>
            <w:r>
              <w:rPr>
                <w:noProof/>
                <w:webHidden/>
              </w:rPr>
            </w:r>
            <w:r>
              <w:rPr>
                <w:noProof/>
                <w:webHidden/>
              </w:rPr>
              <w:fldChar w:fldCharType="separate"/>
            </w:r>
            <w:r>
              <w:rPr>
                <w:noProof/>
                <w:webHidden/>
              </w:rPr>
              <w:t>62</w:t>
            </w:r>
            <w:r>
              <w:rPr>
                <w:noProof/>
                <w:webHidden/>
              </w:rPr>
              <w:fldChar w:fldCharType="end"/>
            </w:r>
          </w:hyperlink>
        </w:p>
        <w:p w14:paraId="4CC34B32" w14:textId="7F27B8FF" w:rsidR="00861069" w:rsidRDefault="00861069">
          <w:pPr>
            <w:pStyle w:val="31"/>
            <w:tabs>
              <w:tab w:val="left" w:pos="1680"/>
              <w:tab w:val="right" w:leader="dot" w:pos="8296"/>
            </w:tabs>
            <w:ind w:left="960"/>
            <w:rPr>
              <w:rFonts w:eastAsiaTheme="minorEastAsia"/>
              <w:noProof/>
              <w:sz w:val="21"/>
            </w:rPr>
          </w:pPr>
          <w:hyperlink w:anchor="_Toc501039806" w:history="1">
            <w:r w:rsidRPr="009535B9">
              <w:rPr>
                <w:rStyle w:val="aa"/>
                <w:noProof/>
              </w:rPr>
              <w:t>7.3.1</w:t>
            </w:r>
            <w:r>
              <w:rPr>
                <w:rFonts w:eastAsiaTheme="minorEastAsia"/>
                <w:noProof/>
                <w:sz w:val="21"/>
              </w:rPr>
              <w:tab/>
            </w:r>
            <w:r w:rsidRPr="009535B9">
              <w:rPr>
                <w:rStyle w:val="aa"/>
                <w:noProof/>
              </w:rPr>
              <w:t>基于人力资源系统数据的安全分析</w:t>
            </w:r>
            <w:r>
              <w:rPr>
                <w:noProof/>
                <w:webHidden/>
              </w:rPr>
              <w:tab/>
            </w:r>
            <w:r>
              <w:rPr>
                <w:noProof/>
                <w:webHidden/>
              </w:rPr>
              <w:fldChar w:fldCharType="begin"/>
            </w:r>
            <w:r>
              <w:rPr>
                <w:noProof/>
                <w:webHidden/>
              </w:rPr>
              <w:instrText xml:space="preserve"> PAGEREF _Toc501039806 \h </w:instrText>
            </w:r>
            <w:r>
              <w:rPr>
                <w:noProof/>
                <w:webHidden/>
              </w:rPr>
            </w:r>
            <w:r>
              <w:rPr>
                <w:noProof/>
                <w:webHidden/>
              </w:rPr>
              <w:fldChar w:fldCharType="separate"/>
            </w:r>
            <w:r>
              <w:rPr>
                <w:noProof/>
                <w:webHidden/>
              </w:rPr>
              <w:t>62</w:t>
            </w:r>
            <w:r>
              <w:rPr>
                <w:noProof/>
                <w:webHidden/>
              </w:rPr>
              <w:fldChar w:fldCharType="end"/>
            </w:r>
          </w:hyperlink>
        </w:p>
        <w:p w14:paraId="7B28AD07" w14:textId="1CC008A8" w:rsidR="00861069" w:rsidRDefault="00861069">
          <w:pPr>
            <w:pStyle w:val="31"/>
            <w:tabs>
              <w:tab w:val="left" w:pos="1680"/>
              <w:tab w:val="right" w:leader="dot" w:pos="8296"/>
            </w:tabs>
            <w:ind w:left="960"/>
            <w:rPr>
              <w:rFonts w:eastAsiaTheme="minorEastAsia"/>
              <w:noProof/>
              <w:sz w:val="21"/>
            </w:rPr>
          </w:pPr>
          <w:hyperlink w:anchor="_Toc501039807" w:history="1">
            <w:r w:rsidRPr="009535B9">
              <w:rPr>
                <w:rStyle w:val="aa"/>
                <w:noProof/>
              </w:rPr>
              <w:t>7.3.2</w:t>
            </w:r>
            <w:r>
              <w:rPr>
                <w:rFonts w:eastAsiaTheme="minorEastAsia"/>
                <w:noProof/>
                <w:sz w:val="21"/>
              </w:rPr>
              <w:tab/>
            </w:r>
            <w:r w:rsidRPr="009535B9">
              <w:rPr>
                <w:rStyle w:val="aa"/>
                <w:noProof/>
              </w:rPr>
              <w:t>安全反馈表单智能筛选系统</w:t>
            </w:r>
            <w:r>
              <w:rPr>
                <w:noProof/>
                <w:webHidden/>
              </w:rPr>
              <w:tab/>
            </w:r>
            <w:r>
              <w:rPr>
                <w:noProof/>
                <w:webHidden/>
              </w:rPr>
              <w:fldChar w:fldCharType="begin"/>
            </w:r>
            <w:r>
              <w:rPr>
                <w:noProof/>
                <w:webHidden/>
              </w:rPr>
              <w:instrText xml:space="preserve"> PAGEREF _Toc501039807 \h </w:instrText>
            </w:r>
            <w:r>
              <w:rPr>
                <w:noProof/>
                <w:webHidden/>
              </w:rPr>
            </w:r>
            <w:r>
              <w:rPr>
                <w:noProof/>
                <w:webHidden/>
              </w:rPr>
              <w:fldChar w:fldCharType="separate"/>
            </w:r>
            <w:r>
              <w:rPr>
                <w:noProof/>
                <w:webHidden/>
              </w:rPr>
              <w:t>63</w:t>
            </w:r>
            <w:r>
              <w:rPr>
                <w:noProof/>
                <w:webHidden/>
              </w:rPr>
              <w:fldChar w:fldCharType="end"/>
            </w:r>
          </w:hyperlink>
        </w:p>
        <w:p w14:paraId="6282ED03" w14:textId="0DC23C66" w:rsidR="00861069" w:rsidRDefault="00861069">
          <w:pPr>
            <w:pStyle w:val="31"/>
            <w:tabs>
              <w:tab w:val="left" w:pos="1680"/>
              <w:tab w:val="right" w:leader="dot" w:pos="8296"/>
            </w:tabs>
            <w:ind w:left="960"/>
            <w:rPr>
              <w:rFonts w:eastAsiaTheme="minorEastAsia"/>
              <w:noProof/>
              <w:sz w:val="21"/>
            </w:rPr>
          </w:pPr>
          <w:hyperlink w:anchor="_Toc501039808" w:history="1">
            <w:r w:rsidRPr="009535B9">
              <w:rPr>
                <w:rStyle w:val="aa"/>
                <w:noProof/>
              </w:rPr>
              <w:t>7.3.3</w:t>
            </w:r>
            <w:r>
              <w:rPr>
                <w:rFonts w:eastAsiaTheme="minorEastAsia"/>
                <w:noProof/>
                <w:sz w:val="21"/>
              </w:rPr>
              <w:tab/>
            </w:r>
            <w:r w:rsidRPr="009535B9">
              <w:rPr>
                <w:rStyle w:val="aa"/>
                <w:noProof/>
              </w:rPr>
              <w:t>基于反馈系统数据的安全分析</w:t>
            </w:r>
            <w:r>
              <w:rPr>
                <w:noProof/>
                <w:webHidden/>
              </w:rPr>
              <w:tab/>
            </w:r>
            <w:r>
              <w:rPr>
                <w:noProof/>
                <w:webHidden/>
              </w:rPr>
              <w:fldChar w:fldCharType="begin"/>
            </w:r>
            <w:r>
              <w:rPr>
                <w:noProof/>
                <w:webHidden/>
              </w:rPr>
              <w:instrText xml:space="preserve"> PAGEREF _Toc501039808 \h </w:instrText>
            </w:r>
            <w:r>
              <w:rPr>
                <w:noProof/>
                <w:webHidden/>
              </w:rPr>
            </w:r>
            <w:r>
              <w:rPr>
                <w:noProof/>
                <w:webHidden/>
              </w:rPr>
              <w:fldChar w:fldCharType="separate"/>
            </w:r>
            <w:r>
              <w:rPr>
                <w:noProof/>
                <w:webHidden/>
              </w:rPr>
              <w:t>64</w:t>
            </w:r>
            <w:r>
              <w:rPr>
                <w:noProof/>
                <w:webHidden/>
              </w:rPr>
              <w:fldChar w:fldCharType="end"/>
            </w:r>
          </w:hyperlink>
        </w:p>
        <w:p w14:paraId="53CB7583" w14:textId="59AFB6A5" w:rsidR="00861069" w:rsidRDefault="00861069">
          <w:pPr>
            <w:pStyle w:val="31"/>
            <w:tabs>
              <w:tab w:val="left" w:pos="1680"/>
              <w:tab w:val="right" w:leader="dot" w:pos="8296"/>
            </w:tabs>
            <w:ind w:left="960"/>
            <w:rPr>
              <w:rFonts w:eastAsiaTheme="minorEastAsia"/>
              <w:noProof/>
              <w:sz w:val="21"/>
            </w:rPr>
          </w:pPr>
          <w:hyperlink w:anchor="_Toc501039809" w:history="1">
            <w:r w:rsidRPr="009535B9">
              <w:rPr>
                <w:rStyle w:val="aa"/>
                <w:noProof/>
              </w:rPr>
              <w:t>7.3.4</w:t>
            </w:r>
            <w:r>
              <w:rPr>
                <w:rFonts w:eastAsiaTheme="minorEastAsia"/>
                <w:noProof/>
                <w:sz w:val="21"/>
              </w:rPr>
              <w:tab/>
            </w:r>
            <w:r w:rsidRPr="009535B9">
              <w:rPr>
                <w:rStyle w:val="aa"/>
                <w:noProof/>
              </w:rPr>
              <w:t>结合</w:t>
            </w:r>
            <w:r w:rsidRPr="009535B9">
              <w:rPr>
                <w:rStyle w:val="aa"/>
                <w:noProof/>
              </w:rPr>
              <w:t>GPS</w:t>
            </w:r>
            <w:r w:rsidRPr="009535B9">
              <w:rPr>
                <w:rStyle w:val="aa"/>
                <w:noProof/>
              </w:rPr>
              <w:t>的员工综合安全评价</w:t>
            </w:r>
            <w:r>
              <w:rPr>
                <w:noProof/>
                <w:webHidden/>
              </w:rPr>
              <w:tab/>
            </w:r>
            <w:r>
              <w:rPr>
                <w:noProof/>
                <w:webHidden/>
              </w:rPr>
              <w:fldChar w:fldCharType="begin"/>
            </w:r>
            <w:r>
              <w:rPr>
                <w:noProof/>
                <w:webHidden/>
              </w:rPr>
              <w:instrText xml:space="preserve"> PAGEREF _Toc501039809 \h </w:instrText>
            </w:r>
            <w:r>
              <w:rPr>
                <w:noProof/>
                <w:webHidden/>
              </w:rPr>
            </w:r>
            <w:r>
              <w:rPr>
                <w:noProof/>
                <w:webHidden/>
              </w:rPr>
              <w:fldChar w:fldCharType="separate"/>
            </w:r>
            <w:r>
              <w:rPr>
                <w:noProof/>
                <w:webHidden/>
              </w:rPr>
              <w:t>64</w:t>
            </w:r>
            <w:r>
              <w:rPr>
                <w:noProof/>
                <w:webHidden/>
              </w:rPr>
              <w:fldChar w:fldCharType="end"/>
            </w:r>
          </w:hyperlink>
        </w:p>
        <w:p w14:paraId="3F68123C" w14:textId="7C9614A0" w:rsidR="00861069" w:rsidRDefault="00861069">
          <w:pPr>
            <w:pStyle w:val="23"/>
            <w:tabs>
              <w:tab w:val="left" w:pos="1260"/>
              <w:tab w:val="right" w:leader="dot" w:pos="8296"/>
            </w:tabs>
            <w:ind w:left="480"/>
            <w:rPr>
              <w:rFonts w:eastAsiaTheme="minorEastAsia"/>
              <w:noProof/>
              <w:sz w:val="21"/>
            </w:rPr>
          </w:pPr>
          <w:hyperlink w:anchor="_Toc501039810" w:history="1">
            <w:r w:rsidRPr="009535B9">
              <w:rPr>
                <w:rStyle w:val="aa"/>
                <w:noProof/>
              </w:rPr>
              <w:t>7.4</w:t>
            </w:r>
            <w:r>
              <w:rPr>
                <w:rFonts w:eastAsiaTheme="minorEastAsia"/>
                <w:noProof/>
                <w:sz w:val="21"/>
              </w:rPr>
              <w:tab/>
            </w:r>
            <w:r w:rsidRPr="009535B9">
              <w:rPr>
                <w:rStyle w:val="aa"/>
                <w:noProof/>
              </w:rPr>
              <w:t>安全主题评分技术</w:t>
            </w:r>
            <w:r>
              <w:rPr>
                <w:noProof/>
                <w:webHidden/>
              </w:rPr>
              <w:tab/>
            </w:r>
            <w:r>
              <w:rPr>
                <w:noProof/>
                <w:webHidden/>
              </w:rPr>
              <w:fldChar w:fldCharType="begin"/>
            </w:r>
            <w:r>
              <w:rPr>
                <w:noProof/>
                <w:webHidden/>
              </w:rPr>
              <w:instrText xml:space="preserve"> PAGEREF _Toc501039810 \h </w:instrText>
            </w:r>
            <w:r>
              <w:rPr>
                <w:noProof/>
                <w:webHidden/>
              </w:rPr>
            </w:r>
            <w:r>
              <w:rPr>
                <w:noProof/>
                <w:webHidden/>
              </w:rPr>
              <w:fldChar w:fldCharType="separate"/>
            </w:r>
            <w:r>
              <w:rPr>
                <w:noProof/>
                <w:webHidden/>
              </w:rPr>
              <w:t>64</w:t>
            </w:r>
            <w:r>
              <w:rPr>
                <w:noProof/>
                <w:webHidden/>
              </w:rPr>
              <w:fldChar w:fldCharType="end"/>
            </w:r>
          </w:hyperlink>
        </w:p>
        <w:p w14:paraId="16905400" w14:textId="491A58B5" w:rsidR="00861069" w:rsidRDefault="00861069">
          <w:pPr>
            <w:pStyle w:val="23"/>
            <w:tabs>
              <w:tab w:val="left" w:pos="1260"/>
              <w:tab w:val="right" w:leader="dot" w:pos="8296"/>
            </w:tabs>
            <w:ind w:left="480"/>
            <w:rPr>
              <w:rFonts w:eastAsiaTheme="minorEastAsia"/>
              <w:noProof/>
              <w:sz w:val="21"/>
            </w:rPr>
          </w:pPr>
          <w:hyperlink w:anchor="_Toc501039811" w:history="1">
            <w:r w:rsidRPr="009535B9">
              <w:rPr>
                <w:rStyle w:val="aa"/>
                <w:noProof/>
              </w:rPr>
              <w:t>7.5</w:t>
            </w:r>
            <w:r>
              <w:rPr>
                <w:rFonts w:eastAsiaTheme="minorEastAsia"/>
                <w:noProof/>
                <w:sz w:val="21"/>
              </w:rPr>
              <w:tab/>
            </w:r>
            <w:r w:rsidRPr="009535B9">
              <w:rPr>
                <w:rStyle w:val="aa"/>
                <w:noProof/>
              </w:rPr>
              <w:t>安全主题可视化展示</w:t>
            </w:r>
            <w:r>
              <w:rPr>
                <w:noProof/>
                <w:webHidden/>
              </w:rPr>
              <w:tab/>
            </w:r>
            <w:r>
              <w:rPr>
                <w:noProof/>
                <w:webHidden/>
              </w:rPr>
              <w:fldChar w:fldCharType="begin"/>
            </w:r>
            <w:r>
              <w:rPr>
                <w:noProof/>
                <w:webHidden/>
              </w:rPr>
              <w:instrText xml:space="preserve"> PAGEREF _Toc501039811 \h </w:instrText>
            </w:r>
            <w:r>
              <w:rPr>
                <w:noProof/>
                <w:webHidden/>
              </w:rPr>
            </w:r>
            <w:r>
              <w:rPr>
                <w:noProof/>
                <w:webHidden/>
              </w:rPr>
              <w:fldChar w:fldCharType="separate"/>
            </w:r>
            <w:r>
              <w:rPr>
                <w:noProof/>
                <w:webHidden/>
              </w:rPr>
              <w:t>65</w:t>
            </w:r>
            <w:r>
              <w:rPr>
                <w:noProof/>
                <w:webHidden/>
              </w:rPr>
              <w:fldChar w:fldCharType="end"/>
            </w:r>
          </w:hyperlink>
        </w:p>
        <w:p w14:paraId="39F3536D" w14:textId="2A1B0C8A" w:rsidR="00861069" w:rsidRDefault="00861069">
          <w:pPr>
            <w:pStyle w:val="31"/>
            <w:tabs>
              <w:tab w:val="left" w:pos="1680"/>
              <w:tab w:val="right" w:leader="dot" w:pos="8296"/>
            </w:tabs>
            <w:ind w:left="960"/>
            <w:rPr>
              <w:rFonts w:eastAsiaTheme="minorEastAsia"/>
              <w:noProof/>
              <w:sz w:val="21"/>
            </w:rPr>
          </w:pPr>
          <w:hyperlink w:anchor="_Toc501039812" w:history="1">
            <w:r w:rsidRPr="009535B9">
              <w:rPr>
                <w:rStyle w:val="aa"/>
                <w:noProof/>
              </w:rPr>
              <w:t>7.5.1</w:t>
            </w:r>
            <w:r>
              <w:rPr>
                <w:rFonts w:eastAsiaTheme="minorEastAsia"/>
                <w:noProof/>
                <w:sz w:val="21"/>
              </w:rPr>
              <w:tab/>
            </w:r>
            <w:r w:rsidRPr="009535B9">
              <w:rPr>
                <w:rStyle w:val="aa"/>
                <w:noProof/>
              </w:rPr>
              <w:t>设备安全信息可视化</w:t>
            </w:r>
            <w:r>
              <w:rPr>
                <w:noProof/>
                <w:webHidden/>
              </w:rPr>
              <w:tab/>
            </w:r>
            <w:r>
              <w:rPr>
                <w:noProof/>
                <w:webHidden/>
              </w:rPr>
              <w:fldChar w:fldCharType="begin"/>
            </w:r>
            <w:r>
              <w:rPr>
                <w:noProof/>
                <w:webHidden/>
              </w:rPr>
              <w:instrText xml:space="preserve"> PAGEREF _Toc501039812 \h </w:instrText>
            </w:r>
            <w:r>
              <w:rPr>
                <w:noProof/>
                <w:webHidden/>
              </w:rPr>
            </w:r>
            <w:r>
              <w:rPr>
                <w:noProof/>
                <w:webHidden/>
              </w:rPr>
              <w:fldChar w:fldCharType="separate"/>
            </w:r>
            <w:r>
              <w:rPr>
                <w:noProof/>
                <w:webHidden/>
              </w:rPr>
              <w:t>66</w:t>
            </w:r>
            <w:r>
              <w:rPr>
                <w:noProof/>
                <w:webHidden/>
              </w:rPr>
              <w:fldChar w:fldCharType="end"/>
            </w:r>
          </w:hyperlink>
        </w:p>
        <w:p w14:paraId="46D444C1" w14:textId="6D2CF4F9" w:rsidR="00861069" w:rsidRDefault="00861069">
          <w:pPr>
            <w:pStyle w:val="31"/>
            <w:tabs>
              <w:tab w:val="left" w:pos="1680"/>
              <w:tab w:val="right" w:leader="dot" w:pos="8296"/>
            </w:tabs>
            <w:ind w:left="960"/>
            <w:rPr>
              <w:rFonts w:eastAsiaTheme="minorEastAsia"/>
              <w:noProof/>
              <w:sz w:val="21"/>
            </w:rPr>
          </w:pPr>
          <w:hyperlink w:anchor="_Toc501039813" w:history="1">
            <w:r w:rsidRPr="009535B9">
              <w:rPr>
                <w:rStyle w:val="aa"/>
                <w:noProof/>
              </w:rPr>
              <w:t>7.5.2</w:t>
            </w:r>
            <w:r>
              <w:rPr>
                <w:rFonts w:eastAsiaTheme="minorEastAsia"/>
                <w:noProof/>
                <w:sz w:val="21"/>
              </w:rPr>
              <w:tab/>
            </w:r>
            <w:r w:rsidRPr="009535B9">
              <w:rPr>
                <w:rStyle w:val="aa"/>
                <w:noProof/>
              </w:rPr>
              <w:t>人员安全信息可视化</w:t>
            </w:r>
            <w:r>
              <w:rPr>
                <w:noProof/>
                <w:webHidden/>
              </w:rPr>
              <w:tab/>
            </w:r>
            <w:r>
              <w:rPr>
                <w:noProof/>
                <w:webHidden/>
              </w:rPr>
              <w:fldChar w:fldCharType="begin"/>
            </w:r>
            <w:r>
              <w:rPr>
                <w:noProof/>
                <w:webHidden/>
              </w:rPr>
              <w:instrText xml:space="preserve"> PAGEREF _Toc501039813 \h </w:instrText>
            </w:r>
            <w:r>
              <w:rPr>
                <w:noProof/>
                <w:webHidden/>
              </w:rPr>
            </w:r>
            <w:r>
              <w:rPr>
                <w:noProof/>
                <w:webHidden/>
              </w:rPr>
              <w:fldChar w:fldCharType="separate"/>
            </w:r>
            <w:r>
              <w:rPr>
                <w:noProof/>
                <w:webHidden/>
              </w:rPr>
              <w:t>66</w:t>
            </w:r>
            <w:r>
              <w:rPr>
                <w:noProof/>
                <w:webHidden/>
              </w:rPr>
              <w:fldChar w:fldCharType="end"/>
            </w:r>
          </w:hyperlink>
        </w:p>
        <w:p w14:paraId="585E76E1" w14:textId="2F4BF263" w:rsidR="00861069" w:rsidRDefault="00861069">
          <w:pPr>
            <w:pStyle w:val="11"/>
            <w:tabs>
              <w:tab w:val="left" w:pos="420"/>
              <w:tab w:val="right" w:leader="dot" w:pos="8296"/>
            </w:tabs>
            <w:rPr>
              <w:rFonts w:eastAsiaTheme="minorEastAsia"/>
              <w:noProof/>
              <w:sz w:val="21"/>
            </w:rPr>
          </w:pPr>
          <w:hyperlink w:anchor="_Toc501039814" w:history="1">
            <w:r w:rsidRPr="009535B9">
              <w:rPr>
                <w:rStyle w:val="aa"/>
                <w:noProof/>
              </w:rPr>
              <w:t>8</w:t>
            </w:r>
            <w:r>
              <w:rPr>
                <w:rFonts w:eastAsiaTheme="minorEastAsia"/>
                <w:noProof/>
                <w:sz w:val="21"/>
              </w:rPr>
              <w:tab/>
            </w:r>
            <w:r w:rsidRPr="00A37707">
              <w:rPr>
                <w:noProof/>
              </w:rPr>
              <w:object w:dxaOrig="180" w:dyaOrig="279" w14:anchorId="006A4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7475" type="#_x0000_t75" style="width:8.25pt;height:14.25pt" o:ole="">
                  <v:imagedata r:id="rId8" o:title=""/>
                </v:shape>
                <o:OLEObject Type="Embed" ProgID="Equation.DSMT4" ShapeID="_x0000_i27475" DrawAspect="Content" ObjectID="_1574784502" r:id="rId9"/>
              </w:object>
            </w:r>
            <w:r w:rsidRPr="009535B9">
              <w:rPr>
                <w:rStyle w:val="aa"/>
                <w:noProof/>
              </w:rPr>
              <w:t>销售主题</w:t>
            </w:r>
            <w:r>
              <w:rPr>
                <w:noProof/>
                <w:webHidden/>
              </w:rPr>
              <w:tab/>
            </w:r>
            <w:r>
              <w:rPr>
                <w:noProof/>
                <w:webHidden/>
              </w:rPr>
              <w:fldChar w:fldCharType="begin"/>
            </w:r>
            <w:r>
              <w:rPr>
                <w:noProof/>
                <w:webHidden/>
              </w:rPr>
              <w:instrText xml:space="preserve"> PAGEREF _Toc501039814 \h </w:instrText>
            </w:r>
            <w:r>
              <w:rPr>
                <w:noProof/>
                <w:webHidden/>
              </w:rPr>
            </w:r>
            <w:r>
              <w:rPr>
                <w:noProof/>
                <w:webHidden/>
              </w:rPr>
              <w:fldChar w:fldCharType="separate"/>
            </w:r>
            <w:r>
              <w:rPr>
                <w:noProof/>
                <w:webHidden/>
              </w:rPr>
              <w:t>68</w:t>
            </w:r>
            <w:r>
              <w:rPr>
                <w:noProof/>
                <w:webHidden/>
              </w:rPr>
              <w:fldChar w:fldCharType="end"/>
            </w:r>
          </w:hyperlink>
        </w:p>
        <w:p w14:paraId="3B037C9E" w14:textId="5C8493C7" w:rsidR="00861069" w:rsidRDefault="00861069">
          <w:pPr>
            <w:pStyle w:val="23"/>
            <w:tabs>
              <w:tab w:val="left" w:pos="1260"/>
              <w:tab w:val="right" w:leader="dot" w:pos="8296"/>
            </w:tabs>
            <w:ind w:left="480"/>
            <w:rPr>
              <w:rFonts w:eastAsiaTheme="minorEastAsia"/>
              <w:noProof/>
              <w:sz w:val="21"/>
            </w:rPr>
          </w:pPr>
          <w:hyperlink w:anchor="_Toc501039815" w:history="1">
            <w:r w:rsidRPr="009535B9">
              <w:rPr>
                <w:rStyle w:val="aa"/>
                <w:noProof/>
              </w:rPr>
              <w:t>8.1</w:t>
            </w:r>
            <w:r>
              <w:rPr>
                <w:rFonts w:eastAsiaTheme="minorEastAsia"/>
                <w:noProof/>
                <w:sz w:val="21"/>
              </w:rPr>
              <w:tab/>
            </w:r>
            <w:r w:rsidRPr="009535B9">
              <w:rPr>
                <w:rStyle w:val="aa"/>
                <w:noProof/>
              </w:rPr>
              <w:t>原料产品价格的展示与预测</w:t>
            </w:r>
            <w:r>
              <w:rPr>
                <w:noProof/>
                <w:webHidden/>
              </w:rPr>
              <w:tab/>
            </w:r>
            <w:r>
              <w:rPr>
                <w:noProof/>
                <w:webHidden/>
              </w:rPr>
              <w:fldChar w:fldCharType="begin"/>
            </w:r>
            <w:r>
              <w:rPr>
                <w:noProof/>
                <w:webHidden/>
              </w:rPr>
              <w:instrText xml:space="preserve"> PAGEREF _Toc501039815 \h </w:instrText>
            </w:r>
            <w:r>
              <w:rPr>
                <w:noProof/>
                <w:webHidden/>
              </w:rPr>
            </w:r>
            <w:r>
              <w:rPr>
                <w:noProof/>
                <w:webHidden/>
              </w:rPr>
              <w:fldChar w:fldCharType="separate"/>
            </w:r>
            <w:r>
              <w:rPr>
                <w:noProof/>
                <w:webHidden/>
              </w:rPr>
              <w:t>69</w:t>
            </w:r>
            <w:r>
              <w:rPr>
                <w:noProof/>
                <w:webHidden/>
              </w:rPr>
              <w:fldChar w:fldCharType="end"/>
            </w:r>
          </w:hyperlink>
        </w:p>
        <w:p w14:paraId="0FD07BF0" w14:textId="28DBDA71" w:rsidR="00861069" w:rsidRDefault="00861069">
          <w:pPr>
            <w:pStyle w:val="31"/>
            <w:tabs>
              <w:tab w:val="left" w:pos="1680"/>
              <w:tab w:val="right" w:leader="dot" w:pos="8296"/>
            </w:tabs>
            <w:ind w:left="960"/>
            <w:rPr>
              <w:rFonts w:eastAsiaTheme="minorEastAsia"/>
              <w:noProof/>
              <w:sz w:val="21"/>
            </w:rPr>
          </w:pPr>
          <w:hyperlink w:anchor="_Toc501039816" w:history="1">
            <w:r w:rsidRPr="009535B9">
              <w:rPr>
                <w:rStyle w:val="aa"/>
                <w:rFonts w:cs="Times New Roman"/>
                <w:noProof/>
              </w:rPr>
              <w:t>8.1.1</w:t>
            </w:r>
            <w:r>
              <w:rPr>
                <w:rFonts w:eastAsiaTheme="minorEastAsia"/>
                <w:noProof/>
                <w:sz w:val="21"/>
              </w:rPr>
              <w:tab/>
            </w:r>
            <w:r w:rsidRPr="009535B9">
              <w:rPr>
                <w:rStyle w:val="aa"/>
                <w:rFonts w:cs="Times New Roman"/>
                <w:noProof/>
              </w:rPr>
              <w:t>原材料价格采购数据的获取及外部数据的爬取</w:t>
            </w:r>
            <w:r>
              <w:rPr>
                <w:noProof/>
                <w:webHidden/>
              </w:rPr>
              <w:tab/>
            </w:r>
            <w:r>
              <w:rPr>
                <w:noProof/>
                <w:webHidden/>
              </w:rPr>
              <w:fldChar w:fldCharType="begin"/>
            </w:r>
            <w:r>
              <w:rPr>
                <w:noProof/>
                <w:webHidden/>
              </w:rPr>
              <w:instrText xml:space="preserve"> PAGEREF _Toc501039816 \h </w:instrText>
            </w:r>
            <w:r>
              <w:rPr>
                <w:noProof/>
                <w:webHidden/>
              </w:rPr>
            </w:r>
            <w:r>
              <w:rPr>
                <w:noProof/>
                <w:webHidden/>
              </w:rPr>
              <w:fldChar w:fldCharType="separate"/>
            </w:r>
            <w:r>
              <w:rPr>
                <w:noProof/>
                <w:webHidden/>
              </w:rPr>
              <w:t>69</w:t>
            </w:r>
            <w:r>
              <w:rPr>
                <w:noProof/>
                <w:webHidden/>
              </w:rPr>
              <w:fldChar w:fldCharType="end"/>
            </w:r>
          </w:hyperlink>
        </w:p>
        <w:p w14:paraId="4C2F650D" w14:textId="19F37BA6" w:rsidR="00861069" w:rsidRDefault="00861069">
          <w:pPr>
            <w:pStyle w:val="31"/>
            <w:tabs>
              <w:tab w:val="left" w:pos="1680"/>
              <w:tab w:val="right" w:leader="dot" w:pos="8296"/>
            </w:tabs>
            <w:ind w:left="960"/>
            <w:rPr>
              <w:rFonts w:eastAsiaTheme="minorEastAsia"/>
              <w:noProof/>
              <w:sz w:val="21"/>
            </w:rPr>
          </w:pPr>
          <w:hyperlink w:anchor="_Toc501039817" w:history="1">
            <w:r w:rsidRPr="009535B9">
              <w:rPr>
                <w:rStyle w:val="aa"/>
                <w:rFonts w:cs="Times New Roman"/>
                <w:noProof/>
              </w:rPr>
              <w:t>8.1.2</w:t>
            </w:r>
            <w:r>
              <w:rPr>
                <w:rFonts w:eastAsiaTheme="minorEastAsia"/>
                <w:noProof/>
                <w:sz w:val="21"/>
              </w:rPr>
              <w:tab/>
            </w:r>
            <w:r w:rsidRPr="009535B9">
              <w:rPr>
                <w:rStyle w:val="aa"/>
                <w:rFonts w:cs="Times New Roman"/>
                <w:noProof/>
              </w:rPr>
              <w:t>原材料价格数据的预测模型</w:t>
            </w:r>
            <w:r>
              <w:rPr>
                <w:noProof/>
                <w:webHidden/>
              </w:rPr>
              <w:tab/>
            </w:r>
            <w:r>
              <w:rPr>
                <w:noProof/>
                <w:webHidden/>
              </w:rPr>
              <w:fldChar w:fldCharType="begin"/>
            </w:r>
            <w:r>
              <w:rPr>
                <w:noProof/>
                <w:webHidden/>
              </w:rPr>
              <w:instrText xml:space="preserve"> PAGEREF _Toc501039817 \h </w:instrText>
            </w:r>
            <w:r>
              <w:rPr>
                <w:noProof/>
                <w:webHidden/>
              </w:rPr>
            </w:r>
            <w:r>
              <w:rPr>
                <w:noProof/>
                <w:webHidden/>
              </w:rPr>
              <w:fldChar w:fldCharType="separate"/>
            </w:r>
            <w:r>
              <w:rPr>
                <w:noProof/>
                <w:webHidden/>
              </w:rPr>
              <w:t>72</w:t>
            </w:r>
            <w:r>
              <w:rPr>
                <w:noProof/>
                <w:webHidden/>
              </w:rPr>
              <w:fldChar w:fldCharType="end"/>
            </w:r>
          </w:hyperlink>
        </w:p>
        <w:p w14:paraId="51448CC5" w14:textId="68B8AAB7" w:rsidR="00861069" w:rsidRDefault="00861069">
          <w:pPr>
            <w:pStyle w:val="31"/>
            <w:tabs>
              <w:tab w:val="left" w:pos="1680"/>
              <w:tab w:val="right" w:leader="dot" w:pos="8296"/>
            </w:tabs>
            <w:ind w:left="960"/>
            <w:rPr>
              <w:rFonts w:eastAsiaTheme="minorEastAsia"/>
              <w:noProof/>
              <w:sz w:val="21"/>
            </w:rPr>
          </w:pPr>
          <w:hyperlink w:anchor="_Toc501039818" w:history="1">
            <w:r w:rsidRPr="009535B9">
              <w:rPr>
                <w:rStyle w:val="aa"/>
                <w:noProof/>
              </w:rPr>
              <w:t>8.1.3</w:t>
            </w:r>
            <w:r>
              <w:rPr>
                <w:rFonts w:eastAsiaTheme="minorEastAsia"/>
                <w:noProof/>
                <w:sz w:val="21"/>
              </w:rPr>
              <w:tab/>
            </w:r>
            <w:r w:rsidRPr="009535B9">
              <w:rPr>
                <w:rStyle w:val="aa"/>
                <w:noProof/>
              </w:rPr>
              <w:t>原料价格预测展示界面</w:t>
            </w:r>
            <w:r>
              <w:rPr>
                <w:noProof/>
                <w:webHidden/>
              </w:rPr>
              <w:tab/>
            </w:r>
            <w:r>
              <w:rPr>
                <w:noProof/>
                <w:webHidden/>
              </w:rPr>
              <w:fldChar w:fldCharType="begin"/>
            </w:r>
            <w:r>
              <w:rPr>
                <w:noProof/>
                <w:webHidden/>
              </w:rPr>
              <w:instrText xml:space="preserve"> PAGEREF _Toc501039818 \h </w:instrText>
            </w:r>
            <w:r>
              <w:rPr>
                <w:noProof/>
                <w:webHidden/>
              </w:rPr>
            </w:r>
            <w:r>
              <w:rPr>
                <w:noProof/>
                <w:webHidden/>
              </w:rPr>
              <w:fldChar w:fldCharType="separate"/>
            </w:r>
            <w:r>
              <w:rPr>
                <w:noProof/>
                <w:webHidden/>
              </w:rPr>
              <w:t>74</w:t>
            </w:r>
            <w:r>
              <w:rPr>
                <w:noProof/>
                <w:webHidden/>
              </w:rPr>
              <w:fldChar w:fldCharType="end"/>
            </w:r>
          </w:hyperlink>
        </w:p>
        <w:p w14:paraId="4DD954BB" w14:textId="73FB25D4" w:rsidR="00861069" w:rsidRDefault="00861069">
          <w:pPr>
            <w:pStyle w:val="23"/>
            <w:tabs>
              <w:tab w:val="left" w:pos="1260"/>
              <w:tab w:val="right" w:leader="dot" w:pos="8296"/>
            </w:tabs>
            <w:ind w:left="480"/>
            <w:rPr>
              <w:rFonts w:eastAsiaTheme="minorEastAsia"/>
              <w:noProof/>
              <w:sz w:val="21"/>
            </w:rPr>
          </w:pPr>
          <w:hyperlink w:anchor="_Toc501039819" w:history="1">
            <w:r w:rsidRPr="009535B9">
              <w:rPr>
                <w:rStyle w:val="aa"/>
                <w:noProof/>
              </w:rPr>
              <w:t>8.2</w:t>
            </w:r>
            <w:r>
              <w:rPr>
                <w:rFonts w:eastAsiaTheme="minorEastAsia"/>
                <w:noProof/>
                <w:sz w:val="21"/>
              </w:rPr>
              <w:tab/>
            </w:r>
            <w:r w:rsidRPr="009535B9">
              <w:rPr>
                <w:rStyle w:val="aa"/>
                <w:noProof/>
              </w:rPr>
              <w:t>多主题销售情况分析</w:t>
            </w:r>
            <w:r>
              <w:rPr>
                <w:noProof/>
                <w:webHidden/>
              </w:rPr>
              <w:tab/>
            </w:r>
            <w:r>
              <w:rPr>
                <w:noProof/>
                <w:webHidden/>
              </w:rPr>
              <w:fldChar w:fldCharType="begin"/>
            </w:r>
            <w:r>
              <w:rPr>
                <w:noProof/>
                <w:webHidden/>
              </w:rPr>
              <w:instrText xml:space="preserve"> PAGEREF _Toc501039819 \h </w:instrText>
            </w:r>
            <w:r>
              <w:rPr>
                <w:noProof/>
                <w:webHidden/>
              </w:rPr>
            </w:r>
            <w:r>
              <w:rPr>
                <w:noProof/>
                <w:webHidden/>
              </w:rPr>
              <w:fldChar w:fldCharType="separate"/>
            </w:r>
            <w:r>
              <w:rPr>
                <w:noProof/>
                <w:webHidden/>
              </w:rPr>
              <w:t>74</w:t>
            </w:r>
            <w:r>
              <w:rPr>
                <w:noProof/>
                <w:webHidden/>
              </w:rPr>
              <w:fldChar w:fldCharType="end"/>
            </w:r>
          </w:hyperlink>
        </w:p>
        <w:p w14:paraId="25946ABE" w14:textId="7C8C6F2C" w:rsidR="00861069" w:rsidRDefault="00861069">
          <w:pPr>
            <w:pStyle w:val="31"/>
            <w:tabs>
              <w:tab w:val="left" w:pos="1680"/>
              <w:tab w:val="right" w:leader="dot" w:pos="8296"/>
            </w:tabs>
            <w:ind w:left="960"/>
            <w:rPr>
              <w:rFonts w:eastAsiaTheme="minorEastAsia"/>
              <w:noProof/>
              <w:sz w:val="21"/>
            </w:rPr>
          </w:pPr>
          <w:hyperlink w:anchor="_Toc501039820" w:history="1">
            <w:r w:rsidRPr="009535B9">
              <w:rPr>
                <w:rStyle w:val="aa"/>
                <w:rFonts w:cs="Times New Roman"/>
                <w:noProof/>
              </w:rPr>
              <w:t>8.2.1</w:t>
            </w:r>
            <w:r>
              <w:rPr>
                <w:rFonts w:eastAsiaTheme="minorEastAsia"/>
                <w:noProof/>
                <w:sz w:val="21"/>
              </w:rPr>
              <w:tab/>
            </w:r>
            <w:r w:rsidRPr="009535B9">
              <w:rPr>
                <w:rStyle w:val="aa"/>
                <w:rFonts w:cs="Times New Roman"/>
                <w:noProof/>
              </w:rPr>
              <w:t>销售数据的预处理</w:t>
            </w:r>
            <w:r>
              <w:rPr>
                <w:noProof/>
                <w:webHidden/>
              </w:rPr>
              <w:tab/>
            </w:r>
            <w:r>
              <w:rPr>
                <w:noProof/>
                <w:webHidden/>
              </w:rPr>
              <w:fldChar w:fldCharType="begin"/>
            </w:r>
            <w:r>
              <w:rPr>
                <w:noProof/>
                <w:webHidden/>
              </w:rPr>
              <w:instrText xml:space="preserve"> PAGEREF _Toc501039820 \h </w:instrText>
            </w:r>
            <w:r>
              <w:rPr>
                <w:noProof/>
                <w:webHidden/>
              </w:rPr>
            </w:r>
            <w:r>
              <w:rPr>
                <w:noProof/>
                <w:webHidden/>
              </w:rPr>
              <w:fldChar w:fldCharType="separate"/>
            </w:r>
            <w:r>
              <w:rPr>
                <w:noProof/>
                <w:webHidden/>
              </w:rPr>
              <w:t>75</w:t>
            </w:r>
            <w:r>
              <w:rPr>
                <w:noProof/>
                <w:webHidden/>
              </w:rPr>
              <w:fldChar w:fldCharType="end"/>
            </w:r>
          </w:hyperlink>
        </w:p>
        <w:p w14:paraId="49CFC893" w14:textId="3DB2F456" w:rsidR="00861069" w:rsidRDefault="00861069">
          <w:pPr>
            <w:pStyle w:val="31"/>
            <w:tabs>
              <w:tab w:val="left" w:pos="1680"/>
              <w:tab w:val="right" w:leader="dot" w:pos="8296"/>
            </w:tabs>
            <w:ind w:left="960"/>
            <w:rPr>
              <w:rFonts w:eastAsiaTheme="minorEastAsia"/>
              <w:noProof/>
              <w:sz w:val="21"/>
            </w:rPr>
          </w:pPr>
          <w:hyperlink w:anchor="_Toc501039821" w:history="1">
            <w:r w:rsidRPr="009535B9">
              <w:rPr>
                <w:rStyle w:val="aa"/>
                <w:rFonts w:cs="Times New Roman"/>
                <w:noProof/>
              </w:rPr>
              <w:t>8.2.2</w:t>
            </w:r>
            <w:r>
              <w:rPr>
                <w:rFonts w:eastAsiaTheme="minorEastAsia"/>
                <w:noProof/>
                <w:sz w:val="21"/>
              </w:rPr>
              <w:tab/>
            </w:r>
            <w:r w:rsidRPr="009535B9">
              <w:rPr>
                <w:rStyle w:val="aa"/>
                <w:rFonts w:cs="Times New Roman"/>
                <w:noProof/>
              </w:rPr>
              <w:t>销售数据的空间分析</w:t>
            </w:r>
            <w:r>
              <w:rPr>
                <w:noProof/>
                <w:webHidden/>
              </w:rPr>
              <w:tab/>
            </w:r>
            <w:r>
              <w:rPr>
                <w:noProof/>
                <w:webHidden/>
              </w:rPr>
              <w:fldChar w:fldCharType="begin"/>
            </w:r>
            <w:r>
              <w:rPr>
                <w:noProof/>
                <w:webHidden/>
              </w:rPr>
              <w:instrText xml:space="preserve"> PAGEREF _Toc501039821 \h </w:instrText>
            </w:r>
            <w:r>
              <w:rPr>
                <w:noProof/>
                <w:webHidden/>
              </w:rPr>
            </w:r>
            <w:r>
              <w:rPr>
                <w:noProof/>
                <w:webHidden/>
              </w:rPr>
              <w:fldChar w:fldCharType="separate"/>
            </w:r>
            <w:r>
              <w:rPr>
                <w:noProof/>
                <w:webHidden/>
              </w:rPr>
              <w:t>76</w:t>
            </w:r>
            <w:r>
              <w:rPr>
                <w:noProof/>
                <w:webHidden/>
              </w:rPr>
              <w:fldChar w:fldCharType="end"/>
            </w:r>
          </w:hyperlink>
        </w:p>
        <w:p w14:paraId="434E892B" w14:textId="27D96E07" w:rsidR="00861069" w:rsidRDefault="00861069">
          <w:pPr>
            <w:pStyle w:val="31"/>
            <w:tabs>
              <w:tab w:val="left" w:pos="1680"/>
              <w:tab w:val="right" w:leader="dot" w:pos="8296"/>
            </w:tabs>
            <w:ind w:left="960"/>
            <w:rPr>
              <w:rFonts w:eastAsiaTheme="minorEastAsia"/>
              <w:noProof/>
              <w:sz w:val="21"/>
            </w:rPr>
          </w:pPr>
          <w:hyperlink w:anchor="_Toc501039822" w:history="1">
            <w:r w:rsidRPr="009535B9">
              <w:rPr>
                <w:rStyle w:val="aa"/>
                <w:rFonts w:cs="Times New Roman"/>
                <w:noProof/>
              </w:rPr>
              <w:t>8.2.3</w:t>
            </w:r>
            <w:r>
              <w:rPr>
                <w:rFonts w:eastAsiaTheme="minorEastAsia"/>
                <w:noProof/>
                <w:sz w:val="21"/>
              </w:rPr>
              <w:tab/>
            </w:r>
            <w:r w:rsidRPr="009535B9">
              <w:rPr>
                <w:rStyle w:val="aa"/>
                <w:rFonts w:cs="Times New Roman"/>
                <w:noProof/>
              </w:rPr>
              <w:t>销售数据的时间分析</w:t>
            </w:r>
            <w:r>
              <w:rPr>
                <w:noProof/>
                <w:webHidden/>
              </w:rPr>
              <w:tab/>
            </w:r>
            <w:r>
              <w:rPr>
                <w:noProof/>
                <w:webHidden/>
              </w:rPr>
              <w:fldChar w:fldCharType="begin"/>
            </w:r>
            <w:r>
              <w:rPr>
                <w:noProof/>
                <w:webHidden/>
              </w:rPr>
              <w:instrText xml:space="preserve"> PAGEREF _Toc501039822 \h </w:instrText>
            </w:r>
            <w:r>
              <w:rPr>
                <w:noProof/>
                <w:webHidden/>
              </w:rPr>
            </w:r>
            <w:r>
              <w:rPr>
                <w:noProof/>
                <w:webHidden/>
              </w:rPr>
              <w:fldChar w:fldCharType="separate"/>
            </w:r>
            <w:r>
              <w:rPr>
                <w:noProof/>
                <w:webHidden/>
              </w:rPr>
              <w:t>77</w:t>
            </w:r>
            <w:r>
              <w:rPr>
                <w:noProof/>
                <w:webHidden/>
              </w:rPr>
              <w:fldChar w:fldCharType="end"/>
            </w:r>
          </w:hyperlink>
        </w:p>
        <w:p w14:paraId="36F10153" w14:textId="6E02ABF4" w:rsidR="00861069" w:rsidRDefault="00861069">
          <w:pPr>
            <w:pStyle w:val="31"/>
            <w:tabs>
              <w:tab w:val="left" w:pos="1680"/>
              <w:tab w:val="right" w:leader="dot" w:pos="8296"/>
            </w:tabs>
            <w:ind w:left="960"/>
            <w:rPr>
              <w:rFonts w:eastAsiaTheme="minorEastAsia"/>
              <w:noProof/>
              <w:sz w:val="21"/>
            </w:rPr>
          </w:pPr>
          <w:hyperlink w:anchor="_Toc501039823" w:history="1">
            <w:r w:rsidRPr="009535B9">
              <w:rPr>
                <w:rStyle w:val="aa"/>
                <w:rFonts w:cs="Times New Roman"/>
                <w:noProof/>
              </w:rPr>
              <w:t>8.2.4</w:t>
            </w:r>
            <w:r>
              <w:rPr>
                <w:rFonts w:eastAsiaTheme="minorEastAsia"/>
                <w:noProof/>
                <w:sz w:val="21"/>
              </w:rPr>
              <w:tab/>
            </w:r>
            <w:r w:rsidRPr="009535B9">
              <w:rPr>
                <w:rStyle w:val="aa"/>
                <w:rFonts w:cs="Times New Roman"/>
                <w:noProof/>
              </w:rPr>
              <w:t>客户分析</w:t>
            </w:r>
            <w:r>
              <w:rPr>
                <w:noProof/>
                <w:webHidden/>
              </w:rPr>
              <w:tab/>
            </w:r>
            <w:r>
              <w:rPr>
                <w:noProof/>
                <w:webHidden/>
              </w:rPr>
              <w:fldChar w:fldCharType="begin"/>
            </w:r>
            <w:r>
              <w:rPr>
                <w:noProof/>
                <w:webHidden/>
              </w:rPr>
              <w:instrText xml:space="preserve"> PAGEREF _Toc501039823 \h </w:instrText>
            </w:r>
            <w:r>
              <w:rPr>
                <w:noProof/>
                <w:webHidden/>
              </w:rPr>
            </w:r>
            <w:r>
              <w:rPr>
                <w:noProof/>
                <w:webHidden/>
              </w:rPr>
              <w:fldChar w:fldCharType="separate"/>
            </w:r>
            <w:r>
              <w:rPr>
                <w:noProof/>
                <w:webHidden/>
              </w:rPr>
              <w:t>80</w:t>
            </w:r>
            <w:r>
              <w:rPr>
                <w:noProof/>
                <w:webHidden/>
              </w:rPr>
              <w:fldChar w:fldCharType="end"/>
            </w:r>
          </w:hyperlink>
        </w:p>
        <w:p w14:paraId="56CCAAA9" w14:textId="044907F1" w:rsidR="00861069" w:rsidRDefault="00861069">
          <w:pPr>
            <w:pStyle w:val="31"/>
            <w:tabs>
              <w:tab w:val="left" w:pos="1680"/>
              <w:tab w:val="right" w:leader="dot" w:pos="8296"/>
            </w:tabs>
            <w:ind w:left="960"/>
            <w:rPr>
              <w:rFonts w:eastAsiaTheme="minorEastAsia"/>
              <w:noProof/>
              <w:sz w:val="21"/>
            </w:rPr>
          </w:pPr>
          <w:hyperlink w:anchor="_Toc501039824" w:history="1">
            <w:r w:rsidRPr="009535B9">
              <w:rPr>
                <w:rStyle w:val="aa"/>
                <w:noProof/>
              </w:rPr>
              <w:t>8.2.5</w:t>
            </w:r>
            <w:r>
              <w:rPr>
                <w:rFonts w:eastAsiaTheme="minorEastAsia"/>
                <w:noProof/>
                <w:sz w:val="21"/>
              </w:rPr>
              <w:tab/>
            </w:r>
            <w:r w:rsidRPr="009535B9">
              <w:rPr>
                <w:rStyle w:val="aa"/>
                <w:noProof/>
              </w:rPr>
              <w:t>界面效果展示</w:t>
            </w:r>
            <w:r>
              <w:rPr>
                <w:noProof/>
                <w:webHidden/>
              </w:rPr>
              <w:tab/>
            </w:r>
            <w:r>
              <w:rPr>
                <w:noProof/>
                <w:webHidden/>
              </w:rPr>
              <w:fldChar w:fldCharType="begin"/>
            </w:r>
            <w:r>
              <w:rPr>
                <w:noProof/>
                <w:webHidden/>
              </w:rPr>
              <w:instrText xml:space="preserve"> PAGEREF _Toc501039824 \h </w:instrText>
            </w:r>
            <w:r>
              <w:rPr>
                <w:noProof/>
                <w:webHidden/>
              </w:rPr>
            </w:r>
            <w:r>
              <w:rPr>
                <w:noProof/>
                <w:webHidden/>
              </w:rPr>
              <w:fldChar w:fldCharType="separate"/>
            </w:r>
            <w:r>
              <w:rPr>
                <w:noProof/>
                <w:webHidden/>
              </w:rPr>
              <w:t>82</w:t>
            </w:r>
            <w:r>
              <w:rPr>
                <w:noProof/>
                <w:webHidden/>
              </w:rPr>
              <w:fldChar w:fldCharType="end"/>
            </w:r>
          </w:hyperlink>
        </w:p>
        <w:p w14:paraId="04BC099D" w14:textId="74ABC4E8" w:rsidR="00861069" w:rsidRDefault="00861069">
          <w:pPr>
            <w:pStyle w:val="23"/>
            <w:tabs>
              <w:tab w:val="left" w:pos="1260"/>
              <w:tab w:val="right" w:leader="dot" w:pos="8296"/>
            </w:tabs>
            <w:ind w:left="480"/>
            <w:rPr>
              <w:rFonts w:eastAsiaTheme="minorEastAsia"/>
              <w:noProof/>
              <w:sz w:val="21"/>
            </w:rPr>
          </w:pPr>
          <w:hyperlink w:anchor="_Toc501039825" w:history="1">
            <w:r w:rsidRPr="009535B9">
              <w:rPr>
                <w:rStyle w:val="aa"/>
                <w:noProof/>
              </w:rPr>
              <w:t>8.3</w:t>
            </w:r>
            <w:r>
              <w:rPr>
                <w:rFonts w:eastAsiaTheme="minorEastAsia"/>
                <w:noProof/>
                <w:sz w:val="21"/>
              </w:rPr>
              <w:tab/>
            </w:r>
            <w:r w:rsidRPr="009535B9">
              <w:rPr>
                <w:rStyle w:val="aa"/>
                <w:noProof/>
              </w:rPr>
              <w:t>产品销量预测（基于利润的销售策略规划）</w:t>
            </w:r>
            <w:r>
              <w:rPr>
                <w:noProof/>
                <w:webHidden/>
              </w:rPr>
              <w:tab/>
            </w:r>
            <w:r>
              <w:rPr>
                <w:noProof/>
                <w:webHidden/>
              </w:rPr>
              <w:fldChar w:fldCharType="begin"/>
            </w:r>
            <w:r>
              <w:rPr>
                <w:noProof/>
                <w:webHidden/>
              </w:rPr>
              <w:instrText xml:space="preserve"> PAGEREF _Toc501039825 \h </w:instrText>
            </w:r>
            <w:r>
              <w:rPr>
                <w:noProof/>
                <w:webHidden/>
              </w:rPr>
            </w:r>
            <w:r>
              <w:rPr>
                <w:noProof/>
                <w:webHidden/>
              </w:rPr>
              <w:fldChar w:fldCharType="separate"/>
            </w:r>
            <w:r>
              <w:rPr>
                <w:noProof/>
                <w:webHidden/>
              </w:rPr>
              <w:t>85</w:t>
            </w:r>
            <w:r>
              <w:rPr>
                <w:noProof/>
                <w:webHidden/>
              </w:rPr>
              <w:fldChar w:fldCharType="end"/>
            </w:r>
          </w:hyperlink>
        </w:p>
        <w:p w14:paraId="3CC974F2" w14:textId="642873B7" w:rsidR="00861069" w:rsidRDefault="00861069">
          <w:pPr>
            <w:pStyle w:val="31"/>
            <w:tabs>
              <w:tab w:val="left" w:pos="1680"/>
              <w:tab w:val="right" w:leader="dot" w:pos="8296"/>
            </w:tabs>
            <w:ind w:left="960"/>
            <w:rPr>
              <w:rFonts w:eastAsiaTheme="minorEastAsia"/>
              <w:noProof/>
              <w:sz w:val="21"/>
            </w:rPr>
          </w:pPr>
          <w:hyperlink w:anchor="_Toc501039826" w:history="1">
            <w:r w:rsidRPr="009535B9">
              <w:rPr>
                <w:rStyle w:val="aa"/>
                <w:noProof/>
              </w:rPr>
              <w:t>8.3.1</w:t>
            </w:r>
            <w:r>
              <w:rPr>
                <w:rFonts w:eastAsiaTheme="minorEastAsia"/>
                <w:noProof/>
                <w:sz w:val="21"/>
              </w:rPr>
              <w:tab/>
            </w:r>
            <w:r w:rsidRPr="009535B9">
              <w:rPr>
                <w:rStyle w:val="aa"/>
                <w:noProof/>
              </w:rPr>
              <w:t>产品销售数据的预处理</w:t>
            </w:r>
            <w:r>
              <w:rPr>
                <w:noProof/>
                <w:webHidden/>
              </w:rPr>
              <w:tab/>
            </w:r>
            <w:r>
              <w:rPr>
                <w:noProof/>
                <w:webHidden/>
              </w:rPr>
              <w:fldChar w:fldCharType="begin"/>
            </w:r>
            <w:r>
              <w:rPr>
                <w:noProof/>
                <w:webHidden/>
              </w:rPr>
              <w:instrText xml:space="preserve"> PAGEREF _Toc501039826 \h </w:instrText>
            </w:r>
            <w:r>
              <w:rPr>
                <w:noProof/>
                <w:webHidden/>
              </w:rPr>
            </w:r>
            <w:r>
              <w:rPr>
                <w:noProof/>
                <w:webHidden/>
              </w:rPr>
              <w:fldChar w:fldCharType="separate"/>
            </w:r>
            <w:r>
              <w:rPr>
                <w:noProof/>
                <w:webHidden/>
              </w:rPr>
              <w:t>86</w:t>
            </w:r>
            <w:r>
              <w:rPr>
                <w:noProof/>
                <w:webHidden/>
              </w:rPr>
              <w:fldChar w:fldCharType="end"/>
            </w:r>
          </w:hyperlink>
        </w:p>
        <w:p w14:paraId="17984880" w14:textId="3C17F80C" w:rsidR="00861069" w:rsidRDefault="00861069">
          <w:pPr>
            <w:pStyle w:val="31"/>
            <w:tabs>
              <w:tab w:val="left" w:pos="1680"/>
              <w:tab w:val="right" w:leader="dot" w:pos="8296"/>
            </w:tabs>
            <w:ind w:left="960"/>
            <w:rPr>
              <w:rFonts w:eastAsiaTheme="minorEastAsia"/>
              <w:noProof/>
              <w:sz w:val="21"/>
            </w:rPr>
          </w:pPr>
          <w:hyperlink w:anchor="_Toc501039827" w:history="1">
            <w:r w:rsidRPr="009535B9">
              <w:rPr>
                <w:rStyle w:val="aa"/>
                <w:rFonts w:cs="Times New Roman"/>
                <w:noProof/>
              </w:rPr>
              <w:t>8.3.2</w:t>
            </w:r>
            <w:r>
              <w:rPr>
                <w:rFonts w:eastAsiaTheme="minorEastAsia"/>
                <w:noProof/>
                <w:sz w:val="21"/>
              </w:rPr>
              <w:tab/>
            </w:r>
            <w:r w:rsidRPr="009535B9">
              <w:rPr>
                <w:rStyle w:val="aa"/>
                <w:rFonts w:cs="Times New Roman"/>
                <w:noProof/>
              </w:rPr>
              <w:t>产品短期销量预测</w:t>
            </w:r>
            <w:r>
              <w:rPr>
                <w:noProof/>
                <w:webHidden/>
              </w:rPr>
              <w:tab/>
            </w:r>
            <w:r>
              <w:rPr>
                <w:noProof/>
                <w:webHidden/>
              </w:rPr>
              <w:fldChar w:fldCharType="begin"/>
            </w:r>
            <w:r>
              <w:rPr>
                <w:noProof/>
                <w:webHidden/>
              </w:rPr>
              <w:instrText xml:space="preserve"> PAGEREF _Toc501039827 \h </w:instrText>
            </w:r>
            <w:r>
              <w:rPr>
                <w:noProof/>
                <w:webHidden/>
              </w:rPr>
            </w:r>
            <w:r>
              <w:rPr>
                <w:noProof/>
                <w:webHidden/>
              </w:rPr>
              <w:fldChar w:fldCharType="separate"/>
            </w:r>
            <w:r>
              <w:rPr>
                <w:noProof/>
                <w:webHidden/>
              </w:rPr>
              <w:t>87</w:t>
            </w:r>
            <w:r>
              <w:rPr>
                <w:noProof/>
                <w:webHidden/>
              </w:rPr>
              <w:fldChar w:fldCharType="end"/>
            </w:r>
          </w:hyperlink>
        </w:p>
        <w:p w14:paraId="48220F25" w14:textId="2F625A2F" w:rsidR="00861069" w:rsidRDefault="00861069">
          <w:pPr>
            <w:pStyle w:val="31"/>
            <w:tabs>
              <w:tab w:val="left" w:pos="1680"/>
              <w:tab w:val="right" w:leader="dot" w:pos="8296"/>
            </w:tabs>
            <w:ind w:left="960"/>
            <w:rPr>
              <w:rFonts w:eastAsiaTheme="minorEastAsia"/>
              <w:noProof/>
              <w:sz w:val="21"/>
            </w:rPr>
          </w:pPr>
          <w:hyperlink w:anchor="_Toc501039828" w:history="1">
            <w:r w:rsidRPr="009535B9">
              <w:rPr>
                <w:rStyle w:val="aa"/>
                <w:noProof/>
              </w:rPr>
              <w:t>8.3.3</w:t>
            </w:r>
            <w:r>
              <w:rPr>
                <w:rFonts w:eastAsiaTheme="minorEastAsia"/>
                <w:noProof/>
                <w:sz w:val="21"/>
              </w:rPr>
              <w:tab/>
            </w:r>
            <w:r w:rsidRPr="009535B9">
              <w:rPr>
                <w:rStyle w:val="aa"/>
                <w:noProof/>
              </w:rPr>
              <w:t>界面效果展示</w:t>
            </w:r>
            <w:r>
              <w:rPr>
                <w:noProof/>
                <w:webHidden/>
              </w:rPr>
              <w:tab/>
            </w:r>
            <w:r>
              <w:rPr>
                <w:noProof/>
                <w:webHidden/>
              </w:rPr>
              <w:fldChar w:fldCharType="begin"/>
            </w:r>
            <w:r>
              <w:rPr>
                <w:noProof/>
                <w:webHidden/>
              </w:rPr>
              <w:instrText xml:space="preserve"> PAGEREF _Toc501039828 \h </w:instrText>
            </w:r>
            <w:r>
              <w:rPr>
                <w:noProof/>
                <w:webHidden/>
              </w:rPr>
            </w:r>
            <w:r>
              <w:rPr>
                <w:noProof/>
                <w:webHidden/>
              </w:rPr>
              <w:fldChar w:fldCharType="separate"/>
            </w:r>
            <w:r>
              <w:rPr>
                <w:noProof/>
                <w:webHidden/>
              </w:rPr>
              <w:t>88</w:t>
            </w:r>
            <w:r>
              <w:rPr>
                <w:noProof/>
                <w:webHidden/>
              </w:rPr>
              <w:fldChar w:fldCharType="end"/>
            </w:r>
          </w:hyperlink>
        </w:p>
        <w:p w14:paraId="6A6A2714" w14:textId="2FD7AF3B" w:rsidR="002A1656" w:rsidRPr="00A62C5A" w:rsidRDefault="002A1656" w:rsidP="000B2ADC">
          <w:pPr>
            <w:pStyle w:val="21"/>
            <w:rPr>
              <w:lang w:val="zh-CN"/>
            </w:rPr>
          </w:pPr>
          <w:r w:rsidRPr="00A62C5A">
            <w:rPr>
              <w:lang w:val="zh-CN"/>
            </w:rPr>
            <w:fldChar w:fldCharType="end"/>
          </w:r>
        </w:p>
      </w:sdtContent>
    </w:sdt>
    <w:p w14:paraId="50DB7E15" w14:textId="3A1E5028" w:rsidR="002A1656" w:rsidRPr="00A62C5A" w:rsidRDefault="002A1656" w:rsidP="000B2ADC">
      <w:pPr>
        <w:pStyle w:val="21"/>
      </w:pPr>
      <w:r w:rsidRPr="00A62C5A">
        <w:br w:type="page"/>
      </w:r>
    </w:p>
    <w:p w14:paraId="0F80C0AD" w14:textId="70B485C8" w:rsidR="002A1656" w:rsidRPr="00A37707" w:rsidRDefault="002A1656" w:rsidP="00861069">
      <w:pPr>
        <w:pStyle w:val="1"/>
        <w:spacing w:before="156" w:after="156"/>
      </w:pPr>
      <w:bookmarkStart w:id="2" w:name="_Toc501039725"/>
      <w:r w:rsidRPr="00A37707">
        <w:lastRenderedPageBreak/>
        <w:t>项目介绍</w:t>
      </w:r>
      <w:bookmarkEnd w:id="2"/>
    </w:p>
    <w:p w14:paraId="596C668B" w14:textId="77777777" w:rsidR="002A1656" w:rsidRPr="005618FB" w:rsidRDefault="002A1656" w:rsidP="000B2ADC">
      <w:pPr>
        <w:pStyle w:val="21"/>
      </w:pPr>
      <w:r w:rsidRPr="005618FB">
        <w:t>高端铝合金功能材料智能制造新模式围绕中铝瑞闽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0B2ADC">
      <w:pPr>
        <w:pStyle w:val="21"/>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0B2ADC">
      <w:pPr>
        <w:pStyle w:val="21"/>
      </w:pPr>
      <w:r w:rsidRPr="005618FB">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0B2ADC">
      <w:pPr>
        <w:pStyle w:val="21"/>
      </w:pPr>
      <w:r w:rsidRPr="005618FB">
        <w:t>目前，中铝瑞闽生产包括</w:t>
      </w:r>
      <w:bookmarkStart w:id="3" w:name="OLE_LINK72"/>
      <w:r w:rsidRPr="005618FB">
        <w:t>熔铸</w:t>
      </w:r>
      <w:bookmarkEnd w:id="3"/>
      <w:r w:rsidRPr="005618FB">
        <w:t>、热轧、冷轧、退火及精整五大工序，生产过</w:t>
      </w:r>
      <w:r w:rsidRPr="005618FB">
        <w:lastRenderedPageBreak/>
        <w:t>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5E962B16" w14:textId="77777777" w:rsidR="002A1656" w:rsidRPr="005618FB" w:rsidRDefault="002A1656" w:rsidP="000B2ADC">
      <w:pPr>
        <w:pStyle w:val="21"/>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0B2ADC">
      <w:pPr>
        <w:pStyle w:val="21"/>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0B2ADC">
      <w:pPr>
        <w:pStyle w:val="21"/>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0B2ADC">
      <w:pPr>
        <w:pStyle w:val="21"/>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77777777" w:rsidR="002A1656" w:rsidRPr="005618FB" w:rsidRDefault="002A1656" w:rsidP="000B2ADC">
      <w:pPr>
        <w:pStyle w:val="21"/>
      </w:pPr>
      <w:r w:rsidRPr="005618FB">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业链内外协同的智能制造决策新模式，构建适应高端定制与灵活交货、多工序协同的智能制造新模式，实现高端产品大规模个性化定制生产，有效降低制造成本，</w:t>
      </w:r>
      <w:r w:rsidRPr="005618FB">
        <w:lastRenderedPageBreak/>
        <w:t>提升产品的价值链和精益服务能力，提升企业对于客户个性化需求的快速响应能力和核心竞争力。</w:t>
      </w:r>
    </w:p>
    <w:p w14:paraId="2E4EF0D0" w14:textId="69C80EA8" w:rsidR="002A1656" w:rsidRPr="00A37707" w:rsidRDefault="002A1656" w:rsidP="00A37707">
      <w:pPr>
        <w:pStyle w:val="1"/>
        <w:spacing w:before="156" w:after="156"/>
      </w:pPr>
      <w:bookmarkStart w:id="4" w:name="_Toc501039726"/>
      <w:r w:rsidRPr="00A37707">
        <w:lastRenderedPageBreak/>
        <w:t>项目总体设计</w:t>
      </w:r>
      <w:bookmarkEnd w:id="4"/>
    </w:p>
    <w:p w14:paraId="25793122" w14:textId="77777777" w:rsidR="002A1656" w:rsidRPr="00F316CD" w:rsidRDefault="002A1656" w:rsidP="00F316CD">
      <w:pPr>
        <w:pStyle w:val="20"/>
        <w:spacing w:before="156" w:after="156"/>
      </w:pPr>
      <w:bookmarkStart w:id="5" w:name="_Toc501039727"/>
      <w:r w:rsidRPr="00F316CD">
        <w:t>设计概述</w:t>
      </w:r>
      <w:bookmarkEnd w:id="5"/>
    </w:p>
    <w:p w14:paraId="355EA976" w14:textId="77777777" w:rsidR="002A1656" w:rsidRPr="00A62C5A" w:rsidRDefault="002A1656" w:rsidP="000B2ADC">
      <w:pPr>
        <w:pStyle w:val="21"/>
      </w:pPr>
      <w:r w:rsidRPr="00A62C5A">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0B97F1FB" w14:textId="77777777" w:rsidR="002A1656" w:rsidRPr="00A62C5A" w:rsidRDefault="002A1656" w:rsidP="000B2ADC">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各主题指标量化集成、对接现场需求，各主题综合评定、全场总体评价四个层级绩效</w:t>
      </w:r>
      <w:r w:rsidRPr="00A62C5A">
        <w:t>KPI</w:t>
      </w:r>
      <w:r w:rsidRPr="00A62C5A">
        <w:t>体系，材料工艺参数设计，智能生产高级排程的智能监控决策支持系统。</w:t>
      </w:r>
    </w:p>
    <w:p w14:paraId="5F2AE30D" w14:textId="77777777" w:rsidR="002A1656" w:rsidRPr="00A62C5A" w:rsidRDefault="002A1656" w:rsidP="000B2ADC">
      <w:pPr>
        <w:pStyle w:val="21"/>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77777777" w:rsidR="002A1656" w:rsidRPr="00A62C5A" w:rsidRDefault="002A1656" w:rsidP="000B2ADC">
      <w:pPr>
        <w:pStyle w:val="21"/>
      </w:pPr>
      <w:r w:rsidRPr="00A62C5A">
        <w:t>（</w:t>
      </w:r>
      <w:r w:rsidRPr="00A62C5A">
        <w:t>1</w:t>
      </w:r>
      <w:r w:rsidRPr="00A62C5A">
        <w:t>）数据挖掘与分析方法库</w:t>
      </w:r>
    </w:p>
    <w:p w14:paraId="660723B1" w14:textId="77777777" w:rsidR="002A1656" w:rsidRPr="00A62C5A" w:rsidRDefault="002A1656" w:rsidP="000B2ADC">
      <w:pPr>
        <w:pStyle w:val="21"/>
      </w:pPr>
      <w:r w:rsidRPr="00A62C5A">
        <w:t xml:space="preserve"> </w:t>
      </w:r>
      <w:r w:rsidRPr="00A62C5A">
        <w:t>针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77777777" w:rsidR="002A1656" w:rsidRPr="00A62C5A" w:rsidRDefault="002A1656" w:rsidP="000B2ADC">
      <w:pPr>
        <w:pStyle w:val="21"/>
      </w:pPr>
      <w:r w:rsidRPr="00A62C5A">
        <w:t>（</w:t>
      </w:r>
      <w:r w:rsidRPr="00A62C5A">
        <w:t>2</w:t>
      </w:r>
      <w:r w:rsidRPr="00A62C5A">
        <w:t>）智能决策业务模型设计</w:t>
      </w:r>
    </w:p>
    <w:p w14:paraId="505ED73D" w14:textId="77777777" w:rsidR="002A1656" w:rsidRPr="00A62C5A" w:rsidRDefault="002A1656" w:rsidP="000B2ADC">
      <w:pPr>
        <w:pStyle w:val="21"/>
      </w:pPr>
      <w:r w:rsidRPr="00A62C5A">
        <w:t xml:space="preserve"> </w:t>
      </w:r>
      <w:r w:rsidRPr="00A62C5A">
        <w:t>围绕产品全生命周期的核心信息与数据，建立</w:t>
      </w:r>
      <w:r w:rsidRPr="00A62C5A">
        <w:t>PLM</w:t>
      </w:r>
      <w:r w:rsidRPr="00A62C5A">
        <w:t>系统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617417B9" w14:textId="77777777" w:rsidR="002A1656" w:rsidRPr="00A62C5A" w:rsidRDefault="002A1656" w:rsidP="000B2ADC">
      <w:pPr>
        <w:pStyle w:val="21"/>
      </w:pPr>
      <w:r w:rsidRPr="00A62C5A">
        <w:t>（</w:t>
      </w:r>
      <w:r w:rsidRPr="00A62C5A">
        <w:t>3</w:t>
      </w:r>
      <w:r w:rsidRPr="00A62C5A">
        <w:t>）智能决策展示平台</w:t>
      </w:r>
    </w:p>
    <w:p w14:paraId="3DBF08DF" w14:textId="77777777" w:rsidR="002A1656" w:rsidRPr="00A62C5A" w:rsidRDefault="002A1656" w:rsidP="000B2ADC">
      <w:pPr>
        <w:pStyle w:val="21"/>
      </w:pPr>
      <w:r w:rsidRPr="00A62C5A">
        <w:lastRenderedPageBreak/>
        <w:t xml:space="preserve"> </w:t>
      </w: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造过程各类数据可视化、数字化和智能化，便于决策者和管理者对整个制造过程进行实时掌控，对存在的问题进行及时、准确的决策，提高企业的经济效益。</w:t>
      </w:r>
    </w:p>
    <w:p w14:paraId="397D8FFA" w14:textId="77777777" w:rsidR="002A1656" w:rsidRPr="00A62C5A" w:rsidRDefault="002A1656" w:rsidP="000B2ADC">
      <w:pPr>
        <w:pStyle w:val="21"/>
      </w:pPr>
      <w:r w:rsidRPr="00A62C5A">
        <w:rPr>
          <w:noProof/>
        </w:rPr>
        <w:drawing>
          <wp:inline distT="0" distB="0" distL="0" distR="0" wp14:anchorId="24BDEA59" wp14:editId="24D422AA">
            <wp:extent cx="5274310" cy="433705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解决方案图.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4337050"/>
                    </a:xfrm>
                    <a:prstGeom prst="rect">
                      <a:avLst/>
                    </a:prstGeom>
                  </pic:spPr>
                </pic:pic>
              </a:graphicData>
            </a:graphic>
          </wp:inline>
        </w:drawing>
      </w:r>
    </w:p>
    <w:p w14:paraId="64C425BB" w14:textId="4ABCA6F1" w:rsidR="002A1656" w:rsidRPr="00546C9B" w:rsidRDefault="002A1656" w:rsidP="000B2ADC">
      <w:pPr>
        <w:pStyle w:val="ab"/>
        <w:spacing w:before="156" w:after="156"/>
      </w:pPr>
      <w:r w:rsidRPr="00546C9B">
        <w:t>图</w:t>
      </w:r>
      <w:r w:rsidRPr="00546C9B">
        <w:t xml:space="preserve"> </w:t>
      </w:r>
      <w:r w:rsidR="007713E0">
        <w:fldChar w:fldCharType="begin"/>
      </w:r>
      <w:r w:rsidR="007713E0">
        <w:instrText xml:space="preserve"> STYLEREF 1 \s </w:instrText>
      </w:r>
      <w:r w:rsidR="007713E0">
        <w:fldChar w:fldCharType="separate"/>
      </w:r>
      <w:r w:rsidR="007713E0">
        <w:rPr>
          <w:noProof/>
        </w:rPr>
        <w:t>2</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w:t>
      </w:r>
      <w:r w:rsidR="007713E0">
        <w:fldChar w:fldCharType="end"/>
      </w:r>
      <w:r w:rsidR="000B2ADC">
        <w:t xml:space="preserve"> </w:t>
      </w:r>
      <w:r w:rsidRPr="00546C9B">
        <w:t>瑞闽智能决策支持平台</w:t>
      </w:r>
    </w:p>
    <w:p w14:paraId="157D6A6E" w14:textId="77777777" w:rsidR="002A1656" w:rsidRPr="00A62C5A" w:rsidRDefault="002A1656" w:rsidP="000B2ADC">
      <w:pPr>
        <w:pStyle w:val="21"/>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0768A899" w14:textId="77777777" w:rsidR="002A1656" w:rsidRPr="00A62C5A" w:rsidRDefault="002A1656" w:rsidP="000B2ADC">
      <w:pPr>
        <w:pStyle w:val="21"/>
      </w:pPr>
      <w:r w:rsidRPr="00A62C5A">
        <w:t>实时数据流处理子系统接受实时传感器数据流，数据流元组记录随时间变化的空间信息，具有动态、海量、高维、时效、连续、多源、无限等特性。能够为分析调度、设计规划、异常预警等工业信息管理和决策提供支持，为工业提供更为全面和便捷的决策服务。</w:t>
      </w:r>
    </w:p>
    <w:p w14:paraId="5518B69E" w14:textId="77777777" w:rsidR="002A1656" w:rsidRPr="00A62C5A" w:rsidRDefault="002A1656" w:rsidP="000B2ADC">
      <w:pPr>
        <w:pStyle w:val="21"/>
      </w:pPr>
      <w:r w:rsidRPr="00A62C5A">
        <w:lastRenderedPageBreak/>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27B15E1F" w:rsidR="002A1656" w:rsidRPr="00F316CD" w:rsidRDefault="002A1656" w:rsidP="00F316CD">
      <w:pPr>
        <w:pStyle w:val="20"/>
        <w:spacing w:before="156" w:after="156"/>
      </w:pPr>
      <w:bookmarkStart w:id="6" w:name="_Toc501039728"/>
      <w:r w:rsidRPr="00F316CD">
        <w:t>项目目标</w:t>
      </w:r>
      <w:bookmarkEnd w:id="6"/>
    </w:p>
    <w:p w14:paraId="3FFB3ADD" w14:textId="77777777" w:rsidR="002A1656" w:rsidRPr="00A62C5A" w:rsidRDefault="002A1656" w:rsidP="000B2ADC">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各主题指标量化集成、对接现场需求，各主题综合评定、全厂总体评价四个层级绩效</w:t>
      </w:r>
      <w:r w:rsidRPr="00A62C5A">
        <w:t>KPI</w:t>
      </w:r>
      <w:r w:rsidRPr="00A62C5A">
        <w:t>体系，材料工艺参数设计，智能生产高级排程的智能监控决策支持系统。</w:t>
      </w:r>
    </w:p>
    <w:p w14:paraId="240DF599" w14:textId="77777777" w:rsidR="002A1656" w:rsidRPr="00A62C5A" w:rsidRDefault="002A1656" w:rsidP="000B2ADC">
      <w:pPr>
        <w:pStyle w:val="21"/>
      </w:pPr>
      <w:r w:rsidRPr="00A62C5A">
        <w:t>绩效</w:t>
      </w:r>
      <w:r w:rsidRPr="00A62C5A">
        <w:t>KPI</w:t>
      </w:r>
      <w:r w:rsidRPr="00A62C5A">
        <w:t>体系包含四个层级，为不同需求的客户提供适应需求的决策支持服务。最底层级的是质量、成本、设备、安全、客户五个主题的指标量化集成，是对各个主题的各项</w:t>
      </w:r>
      <w:r w:rsidRPr="00A62C5A">
        <w:t>KPI</w:t>
      </w:r>
      <w:r w:rsidRPr="00A62C5A">
        <w:t>的基本情况展示，包含整个智能决策系统的几乎所有的底层支持信息；第二层级是对接现场需求的指标集成展示，使相应的管理者能够及时的获取实时调度、决策支持的现场指标信息；第三层级是质量、成本、设备、安全、客户各个主题的综合评定，以底层的</w:t>
      </w:r>
      <w:r w:rsidRPr="00A62C5A">
        <w:t>KPI</w:t>
      </w:r>
      <w:r w:rsidRPr="00A62C5A">
        <w:t>指标为基础，形成各个主题内部的关键总体评价；第四层级全厂总体评价，结合各主题指标进行全厂的综合评定，为全厂整体状态评估提供决策支持。</w:t>
      </w:r>
    </w:p>
    <w:p w14:paraId="4693A2BB" w14:textId="77777777" w:rsidR="002A1656" w:rsidRPr="00A62C5A" w:rsidRDefault="002A1656" w:rsidP="000B2ADC">
      <w:pPr>
        <w:pStyle w:val="21"/>
      </w:pPr>
      <w:r w:rsidRPr="00A62C5A">
        <w:t>决策支持系统同时包含材料工艺参数设计，智能生产高级排程。材料工艺参数设计采用高端新材料研发新模式，为加快高端铝合金功能材料的研发速度，降低研发成本，提高现有产品的质量稳定性提供支持。智能生产高级排程以客户信息识别为基础，通过客户需求的分解，形成具体订单，并关联物料订单链，基于工艺路径约束和设备能力约束，通过高级计划模型与算法，实现批量生产计划的制定和优化。</w:t>
      </w:r>
    </w:p>
    <w:p w14:paraId="28D6C9F5" w14:textId="46ECCFE4" w:rsidR="002A1656" w:rsidRPr="00546C9B" w:rsidRDefault="002A1656" w:rsidP="007713E0">
      <w:pPr>
        <w:pStyle w:val="3"/>
        <w:spacing w:before="156" w:after="156"/>
      </w:pPr>
      <w:bookmarkStart w:id="7" w:name="_Toc501039729"/>
      <w:r w:rsidRPr="00546C9B">
        <w:t>成本精益控制</w:t>
      </w:r>
      <w:bookmarkEnd w:id="7"/>
    </w:p>
    <w:p w14:paraId="530E96AB" w14:textId="77777777" w:rsidR="002A1656" w:rsidRPr="00A62C5A" w:rsidRDefault="002A1656" w:rsidP="000B2ADC">
      <w:pPr>
        <w:pStyle w:val="21"/>
      </w:pPr>
      <w:r w:rsidRPr="00A62C5A">
        <w:t>成本精益控制包含历史数据分析，在线跟踪检测，后续工序预警。</w:t>
      </w:r>
    </w:p>
    <w:p w14:paraId="71B6EFB7" w14:textId="77777777" w:rsidR="002A1656" w:rsidRPr="00A62C5A" w:rsidRDefault="002A1656" w:rsidP="000B2ADC">
      <w:pPr>
        <w:pStyle w:val="21"/>
      </w:pPr>
      <w:r w:rsidRPr="00A62C5A">
        <w:t>获取核算所需的物料消耗信息、物料收发信息、成本动因信息、转移</w:t>
      </w:r>
      <w:r w:rsidRPr="00A62C5A">
        <w:t>/</w:t>
      </w:r>
      <w:r w:rsidRPr="00A62C5A">
        <w:t>入库量</w:t>
      </w:r>
      <w:r w:rsidRPr="00A62C5A">
        <w:lastRenderedPageBreak/>
        <w:t>信息、物料结存信息、物料外购信息和返回废品信息。基础数据整合、相关数据搜集，数据预处理功能用以对原始数据进行处理，并重整，建立相应的数据之间关系，并按存储模型要求进行存储。</w:t>
      </w:r>
    </w:p>
    <w:p w14:paraId="12173845" w14:textId="77777777" w:rsidR="002A1656" w:rsidRPr="00A62C5A" w:rsidRDefault="002A1656" w:rsidP="000B2ADC">
      <w:pPr>
        <w:pStyle w:val="21"/>
      </w:pPr>
      <w:r w:rsidRPr="00A62C5A">
        <w:t>根据目标</w:t>
      </w:r>
      <w:r w:rsidRPr="00A62C5A">
        <w:t>KPI</w:t>
      </w:r>
      <w:r w:rsidRPr="00A62C5A">
        <w:t>进行历史数据分析，建立成本分摊模型、成本控制模型、工序成本分析和预测模型。</w:t>
      </w:r>
      <w:r w:rsidRPr="00A62C5A">
        <w:t xml:space="preserve"> </w:t>
      </w:r>
    </w:p>
    <w:p w14:paraId="1FD65B0D" w14:textId="62261E67" w:rsidR="002A1656" w:rsidRPr="00546C9B" w:rsidRDefault="002A1656" w:rsidP="007713E0">
      <w:pPr>
        <w:pStyle w:val="3"/>
        <w:spacing w:before="156" w:after="156"/>
      </w:pPr>
      <w:bookmarkStart w:id="8" w:name="_Toc501039730"/>
      <w:r w:rsidRPr="00546C9B">
        <w:t>质量精益管控</w:t>
      </w:r>
      <w:bookmarkEnd w:id="8"/>
    </w:p>
    <w:p w14:paraId="7D6FCD19" w14:textId="77777777" w:rsidR="002A1656" w:rsidRPr="00A62C5A" w:rsidRDefault="002A1656" w:rsidP="000B2ADC">
      <w:pPr>
        <w:pStyle w:val="21"/>
      </w:pPr>
      <w:r w:rsidRPr="00A62C5A">
        <w:t>质量精益管控包含历史数据分析，在线跟踪检测，后续工序预警。</w:t>
      </w:r>
    </w:p>
    <w:p w14:paraId="451C2DF2" w14:textId="77777777" w:rsidR="002A1656" w:rsidRPr="00A62C5A" w:rsidRDefault="002A1656" w:rsidP="000B2ADC">
      <w:pPr>
        <w:pStyle w:val="21"/>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77777777" w:rsidR="002A1656" w:rsidRPr="00A62C5A" w:rsidRDefault="002A1656" w:rsidP="000B2ADC">
      <w:pPr>
        <w:pStyle w:val="21"/>
      </w:pPr>
      <w:r w:rsidRPr="00A62C5A">
        <w:t>通过对各产线的产品和过程实施过程质量信息采集，实现过程质量追溯、质量分析、质量判定，分析当前产品的质量情况，通过过程质量控制确保产品质量的稳定性，完成工艺过程参数在线监控与判定、产品质量追溯</w:t>
      </w:r>
      <w:r w:rsidRPr="00A62C5A">
        <w:rPr>
          <w:b/>
          <w:bCs/>
        </w:rPr>
        <w:t>、</w:t>
      </w:r>
      <w:r w:rsidRPr="00A62C5A">
        <w:t>基于</w:t>
      </w:r>
      <w:r w:rsidRPr="00A62C5A">
        <w:t>SPC</w:t>
      </w:r>
      <w:r w:rsidRPr="00A62C5A">
        <w:t>规则的工艺参数监控、产品质量在线评级、工艺质量数据追溯、单一工序工艺参数对比分析、跨工序工艺参数追溯分析、表面质量跨工序分析、常用控制图分析、</w:t>
      </w:r>
      <w:r w:rsidRPr="00A62C5A">
        <w:t>CPK</w:t>
      </w:r>
      <w:r w:rsidRPr="00A62C5A">
        <w:t>过程能力指数分析等。</w:t>
      </w:r>
    </w:p>
    <w:p w14:paraId="680F6E26" w14:textId="354763B7" w:rsidR="002A1656" w:rsidRPr="00546C9B" w:rsidRDefault="002A1656" w:rsidP="007713E0">
      <w:pPr>
        <w:pStyle w:val="3"/>
        <w:spacing w:before="156" w:after="156"/>
      </w:pPr>
      <w:bookmarkStart w:id="9" w:name="_Toc501039731"/>
      <w:r w:rsidRPr="00546C9B">
        <w:t>客户精益服务</w:t>
      </w:r>
      <w:bookmarkEnd w:id="9"/>
    </w:p>
    <w:p w14:paraId="33018AF0" w14:textId="77777777" w:rsidR="002A1656" w:rsidRPr="00A62C5A" w:rsidRDefault="002A1656" w:rsidP="000B2ADC">
      <w:pPr>
        <w:pStyle w:val="21"/>
      </w:pPr>
      <w:r w:rsidRPr="00A62C5A">
        <w:t>客户精益服务包含原料产品价格预测，多主题销售分析和基于利润的销售策略。</w:t>
      </w:r>
    </w:p>
    <w:p w14:paraId="5D3BD893" w14:textId="77777777" w:rsidR="002A1656" w:rsidRPr="00A62C5A" w:rsidRDefault="002A1656" w:rsidP="000B2ADC">
      <w:pPr>
        <w:pStyle w:val="21"/>
      </w:pPr>
      <w:r w:rsidRPr="00A62C5A">
        <w:t>进行基础数据整合、相关数据搜集，数据预处理功能用以对原始数据进行处理并重整，建立相应的数据之间关系，并按存储模型要求进行存储。</w:t>
      </w:r>
    </w:p>
    <w:p w14:paraId="5BF072DE" w14:textId="77777777" w:rsidR="002A1656" w:rsidRPr="00A62C5A" w:rsidRDefault="002A1656" w:rsidP="000B2ADC">
      <w:pPr>
        <w:pStyle w:val="21"/>
      </w:pPr>
      <w:r w:rsidRPr="00A62C5A">
        <w:t>采用二次回归预测模型、一阶线性滞后差分模型、多元模糊线性回归模型和组合预测模型，建立基于数据模型的价格分析和预测模型，对产品价格进行预测，并对预测多方案进行产品价格和资源结构多指标模糊综合评价，同时进行多主题分析产品销售状况，实现多维度的销售分析决策支持；基于该销售分析模型，结合不同分析主题，形成不同分析维度；基于利润销售策略，分析实际销售价格与年度目标基价差距，跟踪分析生产经营总目标完成情况和目标基价精度，并分析成本数据影响；搜集下属单位实际经营情况，并汇总国内市场行情、产品价格水</w:t>
      </w:r>
      <w:r w:rsidRPr="00A62C5A">
        <w:lastRenderedPageBreak/>
        <w:t>平分析、销售状况、价格及费率执行情况等。</w:t>
      </w:r>
    </w:p>
    <w:p w14:paraId="327384F8" w14:textId="3E815B18" w:rsidR="002A1656" w:rsidRPr="00546C9B" w:rsidRDefault="002A1656" w:rsidP="007713E0">
      <w:pPr>
        <w:pStyle w:val="3"/>
        <w:spacing w:before="156" w:after="156"/>
      </w:pPr>
      <w:bookmarkStart w:id="10" w:name="OLE_LINK66"/>
      <w:bookmarkStart w:id="11" w:name="_Toc501039732"/>
      <w:r w:rsidRPr="00546C9B">
        <w:t>设备精益监控</w:t>
      </w:r>
      <w:bookmarkEnd w:id="10"/>
      <w:bookmarkEnd w:id="11"/>
    </w:p>
    <w:p w14:paraId="14C0DB2A" w14:textId="77777777" w:rsidR="002A1656" w:rsidRPr="00A62C5A" w:rsidRDefault="002A1656" w:rsidP="000B2ADC">
      <w:pPr>
        <w:pStyle w:val="21"/>
      </w:pPr>
      <w:bookmarkStart w:id="12" w:name="OLE_LINK74"/>
      <w:r w:rsidRPr="00A62C5A">
        <w:t>通过对设备监测数据的分析，预测设备的维修时间及换修时间，同时从设备的监控数据中抽取关键指标进行实时同步的可视化呈现，结合生产过程中的设备数据，进行设备的综合评定。</w:t>
      </w:r>
    </w:p>
    <w:p w14:paraId="45A48F28" w14:textId="7F38CDCE" w:rsidR="002A1656" w:rsidRPr="00546C9B" w:rsidRDefault="002A1656" w:rsidP="007713E0">
      <w:pPr>
        <w:pStyle w:val="3"/>
        <w:spacing w:before="156" w:after="156"/>
      </w:pPr>
      <w:bookmarkStart w:id="13" w:name="OLE_LINK67"/>
      <w:bookmarkStart w:id="14" w:name="_Toc501039733"/>
      <w:bookmarkEnd w:id="12"/>
      <w:r w:rsidRPr="00546C9B">
        <w:t>安全精益监督</w:t>
      </w:r>
      <w:bookmarkEnd w:id="13"/>
      <w:bookmarkEnd w:id="14"/>
    </w:p>
    <w:p w14:paraId="5514D483" w14:textId="77777777" w:rsidR="002A1656" w:rsidRPr="00A62C5A" w:rsidRDefault="002A1656" w:rsidP="000B2ADC">
      <w:pPr>
        <w:pStyle w:val="21"/>
      </w:pPr>
      <w:r w:rsidRPr="00A62C5A">
        <w:t>安全精益监督包含设备分析和人员分析。</w:t>
      </w:r>
    </w:p>
    <w:p w14:paraId="1B297D69" w14:textId="77777777" w:rsidR="002A1656" w:rsidRPr="00A62C5A" w:rsidRDefault="002A1656" w:rsidP="000B2ADC">
      <w:pPr>
        <w:pStyle w:val="21"/>
      </w:pPr>
      <w:r w:rsidRPr="00A62C5A">
        <w:t>设备分析包括设备的故障率和事故率分析。人员分析针对人员的行为特征，技巧熟练度等指标进行人员的综合评定。结合设备分析及人员分析，根据安全评级，进行厂区警戒程度划分及人员跟踪，提高风险预警，积极防范并降低设备故障和人员操作失误带来的风险。</w:t>
      </w:r>
    </w:p>
    <w:p w14:paraId="21BCD420" w14:textId="296AF0DA" w:rsidR="002A1656" w:rsidRPr="00546C9B" w:rsidRDefault="002A1656" w:rsidP="007713E0">
      <w:pPr>
        <w:pStyle w:val="3"/>
        <w:spacing w:before="156" w:after="156"/>
      </w:pPr>
      <w:bookmarkStart w:id="15" w:name="OLE_LINK68"/>
      <w:bookmarkStart w:id="16" w:name="_Toc501039734"/>
      <w:r w:rsidRPr="00546C9B">
        <w:t>工艺参数设计</w:t>
      </w:r>
      <w:bookmarkEnd w:id="15"/>
      <w:bookmarkEnd w:id="16"/>
    </w:p>
    <w:p w14:paraId="6422A531" w14:textId="77777777" w:rsidR="002A1656" w:rsidRPr="00A62C5A" w:rsidRDefault="002A1656" w:rsidP="000B2ADC">
      <w:pPr>
        <w:pStyle w:val="21"/>
      </w:pPr>
      <w:r w:rsidRPr="00A62C5A">
        <w:t>对材料成分</w:t>
      </w:r>
      <w:r w:rsidRPr="00A62C5A">
        <w:t>-</w:t>
      </w:r>
      <w:r w:rsidRPr="00A62C5A">
        <w:t>工艺</w:t>
      </w:r>
      <w:r w:rsidRPr="00A62C5A">
        <w:t>-</w:t>
      </w:r>
      <w:r w:rsidRPr="00A62C5A">
        <w:t>组织</w:t>
      </w:r>
      <w:r w:rsidRPr="00A62C5A">
        <w:t>-</w:t>
      </w:r>
      <w:r w:rsidRPr="00A62C5A">
        <w:t>性能及缺陷、服役条件等的特征参数进行表征与提取，在特征聚类的基础上，建立材料特征参数之间的映射关系，形成材料设计专用的模型库、算法库和软件库，并在产品质量分析、新产品开发上进行有效应用。</w:t>
      </w:r>
    </w:p>
    <w:p w14:paraId="20283347" w14:textId="4D22B3EE" w:rsidR="002A1656" w:rsidRPr="00546C9B" w:rsidRDefault="002A1656" w:rsidP="007713E0">
      <w:pPr>
        <w:pStyle w:val="3"/>
        <w:spacing w:before="156" w:after="156"/>
      </w:pPr>
      <w:bookmarkStart w:id="17" w:name="OLE_LINK69"/>
      <w:bookmarkStart w:id="18" w:name="_Toc501039735"/>
      <w:r w:rsidRPr="00546C9B">
        <w:t>智能高级排程</w:t>
      </w:r>
      <w:bookmarkEnd w:id="17"/>
      <w:bookmarkEnd w:id="18"/>
    </w:p>
    <w:p w14:paraId="4143E28A" w14:textId="77777777" w:rsidR="002A1656" w:rsidRPr="00A62C5A" w:rsidRDefault="002A1656" w:rsidP="000B2ADC">
      <w:pPr>
        <w:pStyle w:val="21"/>
      </w:pPr>
      <w:r w:rsidRPr="00A62C5A">
        <w:t>智能生产高级排程以客户信息识别为基础，通过客户需求的分解，形成具体订单，并关联物料订单链，基于工艺路径约束和设备能力约束，通过高级计划模型与算法，实现批量生产计划的制定和优化，为企业优化资源配置、进行销售接单决策以及提高战略管控和盈利能力提供强力支撑。</w:t>
      </w:r>
    </w:p>
    <w:p w14:paraId="6456A75D" w14:textId="40EF79E8" w:rsidR="002A1656" w:rsidRPr="00A37707" w:rsidRDefault="002A1656" w:rsidP="00A37707">
      <w:pPr>
        <w:pStyle w:val="1"/>
        <w:spacing w:before="156" w:after="156"/>
      </w:pPr>
      <w:bookmarkStart w:id="19" w:name="_Toc501039736"/>
      <w:r w:rsidRPr="00A37707">
        <w:lastRenderedPageBreak/>
        <w:t>系统框架</w:t>
      </w:r>
      <w:bookmarkEnd w:id="19"/>
    </w:p>
    <w:p w14:paraId="6B5F95D1" w14:textId="77777777" w:rsidR="002A1656" w:rsidRPr="00F316CD" w:rsidRDefault="002A1656" w:rsidP="00F316CD">
      <w:pPr>
        <w:pStyle w:val="20"/>
        <w:spacing w:before="156" w:after="156"/>
      </w:pPr>
      <w:bookmarkStart w:id="20" w:name="_Toc501039737"/>
      <w:r w:rsidRPr="00F316CD">
        <w:t>系统框架总体结构</w:t>
      </w:r>
      <w:bookmarkEnd w:id="20"/>
    </w:p>
    <w:p w14:paraId="4D035681" w14:textId="77777777" w:rsidR="002A1656" w:rsidRPr="00546C9B" w:rsidRDefault="002A1656" w:rsidP="007713E0">
      <w:pPr>
        <w:pStyle w:val="3"/>
        <w:spacing w:before="156" w:after="156"/>
      </w:pPr>
      <w:bookmarkStart w:id="21" w:name="_Toc501039738"/>
      <w:r w:rsidRPr="00546C9B">
        <w:t>总体逻辑框架</w:t>
      </w:r>
      <w:bookmarkEnd w:id="21"/>
    </w:p>
    <w:p w14:paraId="141A7C24" w14:textId="77777777" w:rsidR="002A1656" w:rsidRPr="00A62C5A" w:rsidRDefault="002A1656" w:rsidP="000B2ADC">
      <w:pPr>
        <w:pStyle w:val="21"/>
      </w:pPr>
      <w:bookmarkStart w:id="22" w:name="OLE_LINK39"/>
      <w:r w:rsidRPr="00A62C5A">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bookmarkEnd w:id="22"/>
    <w:p w14:paraId="54B1F36D" w14:textId="77777777" w:rsidR="002A1656" w:rsidRPr="00546C9B" w:rsidRDefault="002A1656" w:rsidP="002A1656">
      <w:pPr>
        <w:pStyle w:val="u"/>
        <w:keepNext/>
        <w:spacing w:beforeLines="0" w:afterLines="0" w:line="360" w:lineRule="auto"/>
        <w:ind w:left="425" w:firstLineChars="0" w:firstLine="0"/>
      </w:pPr>
      <w:r w:rsidRPr="00546C9B">
        <w:rPr>
          <w:noProof/>
          <w:lang w:val="en-US" w:eastAsia="zh-CN"/>
        </w:rPr>
        <w:lastRenderedPageBreak/>
        <w:drawing>
          <wp:inline distT="0" distB="0" distL="0" distR="0" wp14:anchorId="79428E6C" wp14:editId="095ECE0F">
            <wp:extent cx="5010393" cy="66051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010393" cy="6605179"/>
                    </a:xfrm>
                    <a:prstGeom prst="rect">
                      <a:avLst/>
                    </a:prstGeom>
                    <a:noFill/>
                    <a:ln>
                      <a:noFill/>
                    </a:ln>
                  </pic:spPr>
                </pic:pic>
              </a:graphicData>
            </a:graphic>
          </wp:inline>
        </w:drawing>
      </w:r>
    </w:p>
    <w:p w14:paraId="57192C6C" w14:textId="09CC3408"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3</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1</w:t>
      </w:r>
      <w:r w:rsidR="007713E0">
        <w:rPr>
          <w:rFonts w:cs="Times New Roman"/>
        </w:rPr>
        <w:fldChar w:fldCharType="end"/>
      </w:r>
      <w:r w:rsidR="000B2ADC">
        <w:rPr>
          <w:rFonts w:cs="Times New Roman"/>
        </w:rPr>
        <w:t xml:space="preserve"> </w:t>
      </w:r>
      <w:r w:rsidRPr="00546C9B">
        <w:rPr>
          <w:rFonts w:cs="Times New Roman"/>
        </w:rPr>
        <w:t>瑞闽大数据智能决策平台总体框架</w:t>
      </w:r>
    </w:p>
    <w:p w14:paraId="0F6284E4" w14:textId="77777777" w:rsidR="002A1656" w:rsidRPr="00546C9B" w:rsidRDefault="002A1656" w:rsidP="007713E0">
      <w:pPr>
        <w:pStyle w:val="3"/>
        <w:spacing w:before="156" w:after="156"/>
      </w:pPr>
      <w:bookmarkStart w:id="23" w:name="_Toc501039739"/>
      <w:r w:rsidRPr="00546C9B">
        <w:t>总体技术框架</w:t>
      </w:r>
      <w:bookmarkEnd w:id="23"/>
    </w:p>
    <w:p w14:paraId="5190C7D0" w14:textId="77777777" w:rsidR="002A1656" w:rsidRPr="00A62C5A" w:rsidRDefault="002A1656" w:rsidP="000B2ADC">
      <w:pPr>
        <w:pStyle w:val="21"/>
      </w:pPr>
      <w:r w:rsidRPr="00A62C5A">
        <w:t>在本项目中，数据来源可以分为产品数据、运营数据、价值链数据、外部数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来作为数据处理、存储和分析的平台，构建了包含了数据源、数据整合、模式识别、模型构建、应用服务、智能平台共六个层次的智能</w:t>
      </w:r>
      <w:r w:rsidRPr="00A62C5A">
        <w:lastRenderedPageBreak/>
        <w:t>决策系统。</w:t>
      </w:r>
    </w:p>
    <w:p w14:paraId="3A4E5E1D" w14:textId="5EA14E2C" w:rsidR="002A1656" w:rsidRPr="00F316CD" w:rsidRDefault="002A1656" w:rsidP="00F316CD">
      <w:pPr>
        <w:pStyle w:val="20"/>
        <w:spacing w:before="156" w:after="156"/>
      </w:pPr>
      <w:bookmarkStart w:id="24" w:name="_Toc501039740"/>
      <w:r w:rsidRPr="00F316CD">
        <w:t>数据服务平台</w:t>
      </w:r>
      <w:bookmarkEnd w:id="24"/>
    </w:p>
    <w:p w14:paraId="6B7D596C" w14:textId="77777777" w:rsidR="002A1656" w:rsidRPr="00A62C5A" w:rsidRDefault="002A1656" w:rsidP="000B2ADC">
      <w:pPr>
        <w:pStyle w:val="21"/>
      </w:pPr>
      <w:r w:rsidRPr="00A62C5A">
        <w:t>从</w:t>
      </w:r>
      <w:r w:rsidRPr="00A62C5A">
        <w:t>“</w:t>
      </w:r>
      <w:r w:rsidRPr="00A62C5A">
        <w:t>数据</w:t>
      </w:r>
      <w:r w:rsidRPr="00A62C5A">
        <w:t>+</w:t>
      </w:r>
      <w:r w:rsidRPr="00A62C5A">
        <w:t>服务</w:t>
      </w:r>
      <w:r w:rsidRPr="00A62C5A">
        <w:t>”</w:t>
      </w:r>
      <w:r w:rsidRPr="00A62C5A">
        <w:t>体系的角度出发，中铝瑞闽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r w:rsidRPr="00A62C5A">
        <w:t>成满足使用者需要、贴合他们习惯的</w:t>
      </w:r>
      <w:r w:rsidRPr="00A62C5A">
        <w:t>“</w:t>
      </w:r>
      <w:r w:rsidRPr="00A62C5A">
        <w:t>服务</w:t>
      </w:r>
      <w:r w:rsidRPr="00A62C5A">
        <w:t>”</w:t>
      </w:r>
      <w:r w:rsidRPr="00A62C5A">
        <w:t>，并通过多种渠道提供给使用者，才能真正体现中铝瑞闽智能决策支持系统的价值。这就是中铝瑞闽智能决策支持系统的以服务为核心的出发点。</w:t>
      </w:r>
    </w:p>
    <w:p w14:paraId="42DC6ABD" w14:textId="77777777" w:rsidR="002A1656" w:rsidRPr="00A62C5A" w:rsidRDefault="002A1656" w:rsidP="000B2ADC">
      <w:pPr>
        <w:pStyle w:val="21"/>
      </w:pPr>
      <w:r w:rsidRPr="00A62C5A">
        <w:t>在设计以服务为核心的业务时，首先要对其业务特征进行分析，然后才能有的放矢的进行业务过程的设计。</w:t>
      </w:r>
    </w:p>
    <w:p w14:paraId="1CF79AB8" w14:textId="77777777" w:rsidR="002A1656" w:rsidRPr="00A62C5A" w:rsidRDefault="002A1656" w:rsidP="000B2ADC">
      <w:pPr>
        <w:pStyle w:val="21"/>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铝瑞闽数据资源库的发展，使用者对中铝瑞闽智能决策支持系统的服务预期会不断提高，中铝瑞闽智能决策支持系统的服务对象也会更加广泛且可能是日益增加的，因此对</w:t>
      </w:r>
      <w:r w:rsidRPr="00A62C5A">
        <w:t>“</w:t>
      </w:r>
      <w:r w:rsidRPr="00A62C5A">
        <w:t>服务</w:t>
      </w:r>
      <w:r w:rsidRPr="00A62C5A">
        <w:t>”</w:t>
      </w:r>
      <w:r w:rsidRPr="00A62C5A">
        <w:t>需求是无止境的，这显然对中铝瑞闽智能决策支持系统的服务提供机制的扩展能力提出很高要求，要能以最小成本应对无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0B2ADC">
      <w:pPr>
        <w:pStyle w:val="21"/>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w:t>
      </w:r>
      <w:r w:rsidRPr="00A62C5A">
        <w:lastRenderedPageBreak/>
        <w:t>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中铝瑞闽智能决策支持系统服务水平的提升。</w:t>
      </w:r>
    </w:p>
    <w:p w14:paraId="6903DC3D" w14:textId="77777777" w:rsidR="002A1656" w:rsidRPr="00A62C5A" w:rsidRDefault="002A1656" w:rsidP="000B2ADC">
      <w:pPr>
        <w:pStyle w:val="21"/>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0B2ADC">
      <w:pPr>
        <w:pStyle w:val="21"/>
      </w:pPr>
      <w:r w:rsidRPr="00A62C5A">
        <w:t>因此，在上述业务特征基础上的中铝瑞闽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244EA3FE" w14:textId="77777777" w:rsidR="002A1656" w:rsidRPr="00546C9B" w:rsidRDefault="002A1656" w:rsidP="002A1656">
      <w:pPr>
        <w:pStyle w:val="a8"/>
        <w:keepNext/>
        <w:spacing w:beforeLines="0"/>
        <w:ind w:firstLineChars="200" w:firstLine="360"/>
        <w:jc w:val="both"/>
        <w:rPr>
          <w:rFonts w:cs="Times New Roman"/>
        </w:rPr>
      </w:pPr>
      <w:r w:rsidRPr="00546C9B">
        <w:rPr>
          <w:rFonts w:cs="Times New Roman"/>
        </w:rPr>
        <w:object w:dxaOrig="8280" w:dyaOrig="3015" w14:anchorId="6D6A2D05">
          <v:shape id="_x0000_i27476" type="#_x0000_t75" style="width:414.75pt;height:150.75pt" o:ole="">
            <v:imagedata r:id="rId12" o:title=""/>
          </v:shape>
          <o:OLEObject Type="Embed" ProgID="Visio.Drawing.11" ShapeID="_x0000_i27476" DrawAspect="Content" ObjectID="_1574784503" r:id="rId13"/>
        </w:object>
      </w:r>
    </w:p>
    <w:p w14:paraId="77F612CC" w14:textId="03E558E3"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3</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2</w:t>
      </w:r>
      <w:r w:rsidR="007713E0">
        <w:rPr>
          <w:rFonts w:cs="Times New Roman"/>
        </w:rPr>
        <w:fldChar w:fldCharType="end"/>
      </w:r>
      <w:r w:rsidR="000B2ADC">
        <w:rPr>
          <w:rFonts w:cs="Times New Roman"/>
        </w:rPr>
        <w:t xml:space="preserve"> </w:t>
      </w:r>
      <w:r w:rsidRPr="00546C9B">
        <w:rPr>
          <w:rFonts w:cs="Times New Roman"/>
        </w:rPr>
        <w:t>以服务为核心</w:t>
      </w:r>
      <w:r w:rsidRPr="00546C9B">
        <w:rPr>
          <w:rFonts w:cs="Times New Roman"/>
        </w:rPr>
        <w:t>”</w:t>
      </w:r>
      <w:r w:rsidRPr="00546C9B">
        <w:rPr>
          <w:rFonts w:cs="Times New Roman"/>
        </w:rPr>
        <w:t>的业务流程图</w:t>
      </w:r>
    </w:p>
    <w:p w14:paraId="04598235" w14:textId="77777777" w:rsidR="002A1656" w:rsidRPr="00A62C5A" w:rsidRDefault="002A1656" w:rsidP="000B2ADC">
      <w:pPr>
        <w:pStyle w:val="21"/>
      </w:pPr>
      <w:r w:rsidRPr="00A62C5A">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0B2ADC">
      <w:pPr>
        <w:pStyle w:val="21"/>
      </w:pPr>
      <w:r w:rsidRPr="00A62C5A">
        <w:lastRenderedPageBreak/>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中铝瑞闽智能决策支持系统具备最长久的生命力，不断去满足用户个性化、无止境的需要。</w:t>
      </w:r>
    </w:p>
    <w:p w14:paraId="00F0AA36" w14:textId="4AF37BF8" w:rsidR="002A1656" w:rsidRPr="00F316CD" w:rsidRDefault="002A1656" w:rsidP="00F316CD">
      <w:pPr>
        <w:pStyle w:val="20"/>
        <w:spacing w:before="156" w:after="156"/>
      </w:pPr>
      <w:bookmarkStart w:id="25" w:name="_Toc501039741"/>
      <w:r w:rsidRPr="00F316CD">
        <w:t>系统信息安全</w:t>
      </w:r>
      <w:bookmarkEnd w:id="25"/>
    </w:p>
    <w:p w14:paraId="2BBE884D" w14:textId="77777777" w:rsidR="002A1656" w:rsidRPr="00A62C5A" w:rsidRDefault="002A1656" w:rsidP="000B2ADC">
      <w:pPr>
        <w:pStyle w:val="21"/>
      </w:pPr>
      <w:bookmarkStart w:id="26" w:name="OLE_LINK9"/>
      <w:bookmarkStart w:id="27" w:name="OLE_LINK56"/>
      <w:r w:rsidRPr="00A62C5A">
        <w:t>目前，公司认识到了信息安全的重要性，并建立了信息安全防护体系。然而，由于基础薄弱，工作人员防范意识淡薄，信息安全形势不容乐观，计算机网络系统瘫痪、数据丢失、网上信息失窃等重大信息安全事故时有发生，给企业造成不必要的损失。一般来说，国际的一般作法是信息安全的投入要占到企业信息建设投入的</w:t>
      </w:r>
      <w:r w:rsidRPr="00A62C5A">
        <w:t>15</w:t>
      </w:r>
      <w:r w:rsidRPr="00A62C5A">
        <w:t>％。对于不同的行业，比例会有所不同。随着信息技术的飞速发展，信息安全的含义从保障系统的稳定运行发展到全面促进业务开展。互联网的发展已使中铝瑞闽行业的业务开展突破了时间和空间的限制，大大推进了业务的发展，甚至在一定程度上已改变了业务模式。而所有新技术的运用都伴随着信息安全风险的产生。随着信息技术进一步深入业务层面，信息安全与业务开展的关系也越来越紧密。</w:t>
      </w:r>
    </w:p>
    <w:p w14:paraId="477FABAB" w14:textId="77777777" w:rsidR="002A1656" w:rsidRPr="00A62C5A" w:rsidRDefault="002A1656" w:rsidP="000B2ADC">
      <w:pPr>
        <w:pStyle w:val="21"/>
      </w:pPr>
      <w:r w:rsidRPr="00A62C5A">
        <w:t>在互联网条件下实现数据安全交互与安全管理是一项复杂的系统工程。北京科技大学知识工程北京市重点实验室与北京易恒信公司合作研发的双因子组合公钥（</w:t>
      </w:r>
      <w:r w:rsidRPr="00A62C5A">
        <w:t>TF-CPK</w:t>
      </w:r>
      <w:r w:rsidRPr="00A62C5A">
        <w:t>）密码体制已经得到国家密码管理局审查批准；在北京市科委的支持下开发出具有世界领先水平的基于双因子组合公钥（</w:t>
      </w:r>
      <w:r w:rsidRPr="00A62C5A">
        <w:t>TF-CPK</w:t>
      </w:r>
      <w:r w:rsidRPr="00A62C5A">
        <w:t>）的标识认证系统。目前，</w:t>
      </w:r>
      <w:r w:rsidRPr="00A62C5A">
        <w:t>TF-CPK</w:t>
      </w:r>
      <w:r w:rsidRPr="00A62C5A">
        <w:t>标识认证技术已经发展成熟，所开发的产品已经有成熟的应用，为建设基于</w:t>
      </w:r>
      <w:r w:rsidRPr="00A62C5A">
        <w:t>CPK</w:t>
      </w:r>
      <w:r w:rsidRPr="00A62C5A">
        <w:t>的企业级信息安全体系提供了坚实的技术基础。</w:t>
      </w:r>
    </w:p>
    <w:p w14:paraId="07E99F38" w14:textId="77777777" w:rsidR="002A1656" w:rsidRPr="00A62C5A" w:rsidRDefault="002A1656" w:rsidP="000B2ADC">
      <w:pPr>
        <w:pStyle w:val="21"/>
      </w:pPr>
      <w:r w:rsidRPr="00A62C5A">
        <w:t>CPK</w:t>
      </w:r>
      <w:r w:rsidRPr="00A62C5A">
        <w:t>标识认证系统的基础是我国自主创新的组合公钥（</w:t>
      </w:r>
      <w:r w:rsidRPr="00A62C5A">
        <w:t>CPK</w:t>
      </w:r>
      <w:r w:rsidRPr="00A62C5A">
        <w:t>）密码体制。</w:t>
      </w:r>
      <w:r w:rsidRPr="00A62C5A">
        <w:t>2007</w:t>
      </w:r>
      <w:r w:rsidRPr="00A62C5A">
        <w:t>年</w:t>
      </w:r>
      <w:r w:rsidRPr="00A62C5A">
        <w:t>5</w:t>
      </w:r>
      <w:r w:rsidRPr="00A62C5A">
        <w:t>月，经严格审查，该密码体制在西班牙巴塞罗召开的欧洲密码年会上首次对外介绍，得到国际承认。</w:t>
      </w:r>
      <w:r w:rsidRPr="00A62C5A">
        <w:t>2008</w:t>
      </w:r>
      <w:r w:rsidRPr="00A62C5A">
        <w:t>年</w:t>
      </w:r>
      <w:r w:rsidRPr="00A62C5A">
        <w:t>11</w:t>
      </w:r>
      <w:r w:rsidRPr="00A62C5A">
        <w:t>月，双因子组合公钥（</w:t>
      </w:r>
      <w:r w:rsidRPr="00A62C5A">
        <w:t>TF-CPK</w:t>
      </w:r>
      <w:r w:rsidRPr="00A62C5A">
        <w:t>）密码体制正式通过国家密码管理局的审查批准。基于标识的认证技术也列入美国</w:t>
      </w:r>
      <w:r w:rsidRPr="00A62C5A">
        <w:t>2009</w:t>
      </w:r>
      <w:r w:rsidRPr="00A62C5A">
        <w:t>年度联邦政府科研计划。而</w:t>
      </w:r>
      <w:r w:rsidRPr="00A62C5A">
        <w:t>CPK</w:t>
      </w:r>
      <w:r w:rsidRPr="00A62C5A">
        <w:t>技术则率先实现解决了这一难题，其认证规模理论上可达到</w:t>
      </w:r>
      <w:r w:rsidRPr="00A62C5A">
        <w:t>10</w:t>
      </w:r>
      <w:r w:rsidRPr="00A62C5A">
        <w:t>的</w:t>
      </w:r>
      <w:r w:rsidRPr="00A62C5A">
        <w:t>48</w:t>
      </w:r>
      <w:r w:rsidRPr="00A62C5A">
        <w:t>次方以上，并支持端到端基于标识的直接认证，认证过程不需要管理中心支持因而不受中心管理能力、设备水平以及数据库、带宽等外部条件限制。</w:t>
      </w:r>
    </w:p>
    <w:p w14:paraId="288DEC48" w14:textId="77777777" w:rsidR="002A1656" w:rsidRPr="00A62C5A" w:rsidRDefault="002A1656" w:rsidP="000B2ADC">
      <w:pPr>
        <w:pStyle w:val="21"/>
      </w:pPr>
      <w:r w:rsidRPr="00A62C5A">
        <w:lastRenderedPageBreak/>
        <w:t>CPK</w:t>
      </w:r>
      <w:r w:rsidRPr="00A62C5A">
        <w:t>提供了标识和种子密钥这两种重要的管理资源。</w:t>
      </w:r>
      <w:r w:rsidRPr="00A62C5A">
        <w:t>CPK</w:t>
      </w:r>
      <w:r w:rsidRPr="00A62C5A">
        <w:t>标识认证系统是直接对标识进行证明的系统；当用户端和服务端进行相互认证时，服务端马上就能确认对方的身份和权限，并据此提供服务或进行限制。因此，只要建立起科学的标识管理体系，设计部署好</w:t>
      </w:r>
      <w:r w:rsidRPr="00A62C5A">
        <w:t>“</w:t>
      </w:r>
      <w:r w:rsidRPr="00A62C5A">
        <w:t>基因</w:t>
      </w:r>
      <w:r w:rsidRPr="00A62C5A">
        <w:t>”</w:t>
      </w:r>
      <w:r w:rsidRPr="00A62C5A">
        <w:t>，系统就能自动实现安全管理。通过对标识进行科学定义，保证其唯一性，即可构建与现行管理体系相适应，便于直接识别、应用的认证体系。这是</w:t>
      </w:r>
      <w:r w:rsidRPr="00A62C5A">
        <w:t>CPK</w:t>
      </w:r>
      <w:r w:rsidRPr="00A62C5A">
        <w:t>标识认证系统独有的特性，其对构建大规模的复杂体系十分关键。</w:t>
      </w:r>
    </w:p>
    <w:p w14:paraId="67AE3DD3" w14:textId="77777777" w:rsidR="002A1656" w:rsidRPr="00A62C5A" w:rsidRDefault="002A1656" w:rsidP="000B2ADC">
      <w:pPr>
        <w:pStyle w:val="21"/>
        <w:rPr>
          <w:szCs w:val="21"/>
        </w:rPr>
      </w:pPr>
      <w:r w:rsidRPr="00A62C5A">
        <w:t>基于</w:t>
      </w:r>
      <w:r w:rsidRPr="00A62C5A">
        <w:t>CPK</w:t>
      </w:r>
      <w:r w:rsidRPr="00A62C5A">
        <w:t>标识认证技术体系通过将数据的使用控制管理及对数据加密两种手段紧密结合，构建起一个从服务器到客户端，涵盖存储、传递到使用各个环节，集数据加密、访问控制、授权管理、动态密钥交换、过程审计、动态跟踪为一体的信息安全支撑体系。不仅能够能保证数据在存储状态下和网络传输过程中的安全，还可以通过数字签名保证数据的真实性、完整性和不可抵赖性，实现数据密码级的安全存储、传递和共享</w:t>
      </w:r>
      <w:r w:rsidRPr="00A62C5A">
        <w:rPr>
          <w:szCs w:val="21"/>
        </w:rPr>
        <w:t>。</w:t>
      </w:r>
    </w:p>
    <w:p w14:paraId="2286C649" w14:textId="77777777" w:rsidR="002A1656" w:rsidRPr="00546C9B" w:rsidRDefault="002A1656" w:rsidP="007713E0">
      <w:pPr>
        <w:pStyle w:val="3"/>
        <w:spacing w:before="156" w:after="156"/>
      </w:pPr>
      <w:bookmarkStart w:id="28" w:name="_Toc340703061"/>
      <w:bookmarkStart w:id="29" w:name="_Toc352625969"/>
      <w:bookmarkStart w:id="30" w:name="_Toc352652532"/>
      <w:bookmarkStart w:id="31" w:name="_Toc352652588"/>
      <w:bookmarkStart w:id="32" w:name="_Toc352656570"/>
      <w:bookmarkStart w:id="33" w:name="_Toc439710548"/>
      <w:bookmarkStart w:id="34" w:name="_Toc501039742"/>
      <w:r w:rsidRPr="00546C9B">
        <w:t>基于</w:t>
      </w:r>
      <w:r w:rsidRPr="00546C9B">
        <w:t>CPK</w:t>
      </w:r>
      <w:r w:rsidRPr="00546C9B">
        <w:t>数字签名技术的身份认证方案</w:t>
      </w:r>
      <w:bookmarkEnd w:id="28"/>
      <w:bookmarkEnd w:id="29"/>
      <w:bookmarkEnd w:id="30"/>
      <w:bookmarkEnd w:id="31"/>
      <w:bookmarkEnd w:id="32"/>
      <w:bookmarkEnd w:id="33"/>
      <w:bookmarkEnd w:id="34"/>
    </w:p>
    <w:p w14:paraId="277190F3" w14:textId="77777777" w:rsidR="002A1656" w:rsidRPr="00A62C5A" w:rsidRDefault="002A1656" w:rsidP="000B2ADC">
      <w:pPr>
        <w:pStyle w:val="21"/>
      </w:pPr>
      <w:r w:rsidRPr="00A62C5A">
        <w:t>我们有了完善的数字签名、验证签名的方案，就可以在以上方案的基础上设计出基于</w:t>
      </w:r>
      <w:r w:rsidRPr="00A62C5A">
        <w:t>CPK</w:t>
      </w:r>
      <w:r w:rsidRPr="00A62C5A">
        <w:t>的随机数的签名体系的具体的登陆认证方案。</w:t>
      </w:r>
    </w:p>
    <w:p w14:paraId="4AD2771E" w14:textId="77777777" w:rsidR="002A1656" w:rsidRPr="00A62C5A" w:rsidRDefault="002A1656" w:rsidP="000B2ADC">
      <w:pPr>
        <w:pStyle w:val="21"/>
      </w:pPr>
      <w:r w:rsidRPr="00A62C5A">
        <w:t>方案的具体数据流程主要是：</w:t>
      </w:r>
    </w:p>
    <w:p w14:paraId="0730A6A0" w14:textId="77777777" w:rsidR="002A1656" w:rsidRPr="00A62C5A" w:rsidRDefault="002A1656" w:rsidP="000B2ADC">
      <w:pPr>
        <w:pStyle w:val="21"/>
      </w:pPr>
      <w:r w:rsidRPr="00A62C5A">
        <w:t>1</w:t>
      </w:r>
      <w:r w:rsidRPr="00A62C5A">
        <w:t>）用户通过用户名和密码登录系统；</w:t>
      </w:r>
    </w:p>
    <w:p w14:paraId="7074EABD" w14:textId="77777777" w:rsidR="002A1656" w:rsidRPr="00A62C5A" w:rsidRDefault="002A1656" w:rsidP="000B2ADC">
      <w:pPr>
        <w:pStyle w:val="21"/>
      </w:pPr>
      <w:r w:rsidRPr="00A62C5A">
        <w:t>2</w:t>
      </w:r>
      <w:r w:rsidRPr="00A62C5A">
        <w:t>）</w:t>
      </w:r>
      <w:r w:rsidRPr="00A62C5A">
        <w:t>Server</w:t>
      </w:r>
      <w:r w:rsidRPr="00A62C5A">
        <w:t>接受到请求后产生随机数通过用户对应的标识进行加密回送到用户浏览器；</w:t>
      </w:r>
    </w:p>
    <w:p w14:paraId="505E51B7" w14:textId="77777777" w:rsidR="002A1656" w:rsidRPr="00A62C5A" w:rsidRDefault="002A1656" w:rsidP="000B2ADC">
      <w:pPr>
        <w:pStyle w:val="21"/>
      </w:pPr>
      <w:r w:rsidRPr="00A62C5A">
        <w:t>3</w:t>
      </w:r>
      <w:r w:rsidRPr="00A62C5A">
        <w:t>）用户浏览器通过</w:t>
      </w:r>
      <w:r w:rsidRPr="00A62C5A">
        <w:t>activeX</w:t>
      </w:r>
      <w:r w:rsidRPr="00A62C5A">
        <w:t>控件调用解密接口解密随机数；</w:t>
      </w:r>
    </w:p>
    <w:p w14:paraId="4D71B977" w14:textId="77777777" w:rsidR="002A1656" w:rsidRPr="00A62C5A" w:rsidRDefault="002A1656" w:rsidP="000B2ADC">
      <w:pPr>
        <w:pStyle w:val="21"/>
      </w:pPr>
      <w:r w:rsidRPr="00A62C5A">
        <w:t>4</w:t>
      </w:r>
      <w:r w:rsidRPr="00A62C5A">
        <w:t>）然后用密钥设备（</w:t>
      </w:r>
      <w:r w:rsidRPr="00A62C5A">
        <w:t>CPK Key</w:t>
      </w:r>
      <w:r w:rsidRPr="00A62C5A">
        <w:t>或</w:t>
      </w:r>
      <w:r w:rsidRPr="00A62C5A">
        <w:t>CPK Card</w:t>
      </w:r>
      <w:r w:rsidRPr="00A62C5A">
        <w:t>）对当前会话的随机码进行数字签名并发送至服务器；</w:t>
      </w:r>
    </w:p>
    <w:p w14:paraId="1EE4D7DC" w14:textId="77777777" w:rsidR="002A1656" w:rsidRPr="00A62C5A" w:rsidRDefault="002A1656" w:rsidP="000B2ADC">
      <w:pPr>
        <w:pStyle w:val="21"/>
      </w:pPr>
      <w:r w:rsidRPr="00A62C5A">
        <w:t>5</w:t>
      </w:r>
      <w:r w:rsidRPr="00A62C5A">
        <w:t>）服务器接收到用户提交的数字签名，调用</w:t>
      </w:r>
      <w:r w:rsidRPr="00A62C5A">
        <w:t>CPK</w:t>
      </w:r>
      <w:r w:rsidRPr="00A62C5A">
        <w:t>认证</w:t>
      </w:r>
      <w:r w:rsidRPr="00A62C5A">
        <w:t>API</w:t>
      </w:r>
      <w:r w:rsidRPr="00A62C5A">
        <w:t>进行验证，如果用户是该作用域允许的合法用户，则可以通过验证；</w:t>
      </w:r>
    </w:p>
    <w:p w14:paraId="4C39CD4A" w14:textId="77777777" w:rsidR="002A1656" w:rsidRPr="00A62C5A" w:rsidRDefault="002A1656" w:rsidP="000B2ADC">
      <w:pPr>
        <w:pStyle w:val="21"/>
        <w:rPr>
          <w:szCs w:val="21"/>
        </w:rPr>
      </w:pPr>
      <w:r w:rsidRPr="00A62C5A">
        <w:t>6</w:t>
      </w:r>
      <w:r w:rsidRPr="00A62C5A">
        <w:t>）数字签名验证通过后可以进一步对签名的时间戳，最后从数字签名中取得用户的登录信息，交由原系统做进一步的业务逻辑处理。</w:t>
      </w:r>
    </w:p>
    <w:p w14:paraId="60857CD4" w14:textId="77777777" w:rsidR="002A1656" w:rsidRPr="00546C9B" w:rsidRDefault="002A1656" w:rsidP="007713E0">
      <w:pPr>
        <w:pStyle w:val="3"/>
        <w:spacing w:before="156" w:after="156"/>
      </w:pPr>
      <w:bookmarkStart w:id="35" w:name="_Toc340703062"/>
      <w:bookmarkStart w:id="36" w:name="_Toc352625970"/>
      <w:bookmarkStart w:id="37" w:name="_Toc352652533"/>
      <w:bookmarkStart w:id="38" w:name="_Toc352652589"/>
      <w:bookmarkStart w:id="39" w:name="_Toc352656571"/>
      <w:bookmarkStart w:id="40" w:name="_Toc439710549"/>
      <w:bookmarkStart w:id="41" w:name="_Toc501039743"/>
      <w:r w:rsidRPr="00546C9B">
        <w:lastRenderedPageBreak/>
        <w:t>基于</w:t>
      </w:r>
      <w:r w:rsidRPr="00546C9B">
        <w:t>CPK</w:t>
      </w:r>
      <w:r w:rsidRPr="00546C9B">
        <w:t>数字签名技术的登陆记录不可抵赖方案</w:t>
      </w:r>
      <w:bookmarkEnd w:id="35"/>
      <w:bookmarkEnd w:id="36"/>
      <w:bookmarkEnd w:id="37"/>
      <w:bookmarkEnd w:id="38"/>
      <w:bookmarkEnd w:id="39"/>
      <w:bookmarkEnd w:id="40"/>
      <w:bookmarkEnd w:id="41"/>
    </w:p>
    <w:p w14:paraId="7C12AEE6" w14:textId="77777777" w:rsidR="002A1656" w:rsidRPr="00A62C5A" w:rsidRDefault="002A1656" w:rsidP="000B2ADC">
      <w:pPr>
        <w:pStyle w:val="21"/>
      </w:pPr>
      <w:r w:rsidRPr="00A62C5A">
        <w:t>系统在数据库字段上实现了用户登陆的不可抵赖性，在每次进行登陆验证通过之后，都可以把</w:t>
      </w:r>
      <w:r w:rsidRPr="00A62C5A">
        <w:t>CPK</w:t>
      </w:r>
      <w:r w:rsidRPr="00A62C5A">
        <w:t>算法的签名数据、服务器产生的随机数、用户标识和操作记录绑定在数据库中，而通过</w:t>
      </w:r>
      <w:r w:rsidRPr="00A62C5A">
        <w:t>CPK</w:t>
      </w:r>
      <w:r w:rsidRPr="00A62C5A">
        <w:t>算法的验证签名过程，我们可以知道，系统在提取每一项登陆历史记录的时候，都可以用</w:t>
      </w:r>
      <w:r w:rsidRPr="00A62C5A">
        <w:t>CPK</w:t>
      </w:r>
      <w:r w:rsidRPr="00A62C5A">
        <w:t>算法验证一次用户标识和签名数据，如果验证成功，说明确实是该用户登陆了移动远程控制系统，该用户无法抵赖这次登陆行为。</w:t>
      </w:r>
    </w:p>
    <w:p w14:paraId="73CC9E3E" w14:textId="77777777" w:rsidR="002A1656" w:rsidRPr="00546C9B" w:rsidRDefault="002A1656" w:rsidP="007713E0">
      <w:pPr>
        <w:pStyle w:val="3"/>
        <w:spacing w:before="156" w:after="156"/>
      </w:pPr>
      <w:bookmarkStart w:id="42" w:name="_Toc352625972"/>
      <w:bookmarkStart w:id="43" w:name="_Toc352652535"/>
      <w:bookmarkStart w:id="44" w:name="_Toc352652591"/>
      <w:bookmarkStart w:id="45" w:name="_Toc352656573"/>
      <w:bookmarkStart w:id="46" w:name="_Toc439710550"/>
      <w:bookmarkStart w:id="47" w:name="_Toc501039744"/>
      <w:r w:rsidRPr="00546C9B">
        <w:t>基于</w:t>
      </w:r>
      <w:r w:rsidRPr="00546C9B">
        <w:t>CPK</w:t>
      </w:r>
      <w:r w:rsidRPr="00546C9B">
        <w:t>的文件加密解密方案</w:t>
      </w:r>
      <w:bookmarkEnd w:id="42"/>
      <w:bookmarkEnd w:id="43"/>
      <w:bookmarkEnd w:id="44"/>
      <w:bookmarkEnd w:id="45"/>
      <w:bookmarkEnd w:id="46"/>
      <w:bookmarkEnd w:id="47"/>
    </w:p>
    <w:p w14:paraId="0BDFB7EC" w14:textId="77777777" w:rsidR="002A1656" w:rsidRPr="00A62C5A" w:rsidRDefault="002A1656" w:rsidP="000B2ADC">
      <w:pPr>
        <w:pStyle w:val="21"/>
      </w:pPr>
      <w:r w:rsidRPr="00A62C5A">
        <w:t>首先需要更改数据库存储文件的方式，原来的明文存储改成密文，用户文件信息表中的需要多加一个字段</w:t>
      </w:r>
      <w:r w:rsidRPr="00A62C5A">
        <w:t>RandomSeed</w:t>
      </w:r>
      <w:r w:rsidRPr="00A62C5A">
        <w:t>（它表示随机数种子），由系统自己随机生成，生成后立即使用加密算法对文件进行加密，将密文文件存于服务器对应位置，随机数种子由用户标识进行加密并存储于服务器对应的文件表信息上，系统开发者和数据托管中心都无法知道随机数是什。</w:t>
      </w:r>
    </w:p>
    <w:p w14:paraId="209F94E7" w14:textId="77777777" w:rsidR="002A1656" w:rsidRPr="00A62C5A" w:rsidRDefault="002A1656" w:rsidP="000B2ADC">
      <w:pPr>
        <w:pStyle w:val="21"/>
      </w:pPr>
      <w:r w:rsidRPr="00A62C5A">
        <w:t>在服务器解密方面，用户申请解密读数据时，系统将随机数种子的明文发送到客户浏览器，由客户浏览器通过控件和用户输入的</w:t>
      </w:r>
      <w:r w:rsidRPr="00A62C5A">
        <w:t>pin</w:t>
      </w:r>
      <w:r w:rsidRPr="00A62C5A">
        <w:t>码启动</w:t>
      </w:r>
      <w:r w:rsidRPr="00A62C5A">
        <w:t>CPK</w:t>
      </w:r>
      <w:r w:rsidRPr="00A62C5A">
        <w:t>设备，解密随机数种子回送到服务器，服务器利用解密的种子对文件进行解密，显示到用户浏览器，至此完成数据的服务器解密。</w:t>
      </w:r>
    </w:p>
    <w:p w14:paraId="2520364A" w14:textId="77777777" w:rsidR="002A1656" w:rsidRPr="00546C9B" w:rsidRDefault="002A1656" w:rsidP="007713E0">
      <w:pPr>
        <w:pStyle w:val="3"/>
        <w:spacing w:before="156" w:after="156"/>
      </w:pPr>
      <w:bookmarkStart w:id="48" w:name="_Toc439710551"/>
      <w:bookmarkStart w:id="49" w:name="_Toc501039745"/>
      <w:r w:rsidRPr="00546C9B">
        <w:t>基于</w:t>
      </w:r>
      <w:r w:rsidRPr="00546C9B">
        <w:t>CPK</w:t>
      </w:r>
      <w:r w:rsidRPr="00546C9B">
        <w:t>的安全数据库方案</w:t>
      </w:r>
      <w:bookmarkEnd w:id="48"/>
      <w:bookmarkEnd w:id="49"/>
    </w:p>
    <w:p w14:paraId="5FCF7C96" w14:textId="77777777" w:rsidR="002A1656" w:rsidRPr="00A62C5A" w:rsidRDefault="002A1656" w:rsidP="000B2ADC">
      <w:pPr>
        <w:pStyle w:val="21"/>
      </w:pPr>
      <w:r w:rsidRPr="00A62C5A">
        <w:t>以</w:t>
      </w:r>
      <w:r w:rsidRPr="00A62C5A">
        <w:t>CPK</w:t>
      </w:r>
      <w:r w:rsidRPr="00A62C5A">
        <w:t>标识认证系统为基础，将访问控制手段与数据库加密技术有机结合，形成涵盖存储、传递到使用各个环节的严密的伦理审查信息安全共享体系，保证即使出现极端的情况（如数据库服务器被搬走），也不会直接导致数据库内容的泄露。</w:t>
      </w:r>
    </w:p>
    <w:p w14:paraId="35EB802D" w14:textId="42BB40CA" w:rsidR="002A1656" w:rsidRPr="00A62C5A" w:rsidRDefault="002A1656" w:rsidP="000B2ADC">
      <w:pPr>
        <w:pStyle w:val="21"/>
      </w:pPr>
      <w:r w:rsidRPr="00A62C5A">
        <w:t>实现严格的过程控制和管理，以</w:t>
      </w:r>
      <w:r w:rsidRPr="00A62C5A">
        <w:t>CPK</w:t>
      </w:r>
      <w:r w:rsidRPr="00A62C5A">
        <w:t>标识认证系统为基础，将访问控制、授权管理、过程审计、动态跟踪等纳等功能纳入系统设计，形成一体化的管理体系。实现跨域交叉认证，通过对种子密钥的管理实现不同信任域和管理域之间的用户实现端到端（包括服务端与客户端，客户端与客户端之间）的跨域交叉认证，解决不同信任域之间的认证登录。全过程加密，利用</w:t>
      </w:r>
      <w:r w:rsidRPr="00A62C5A">
        <w:t>CPK</w:t>
      </w:r>
      <w:r w:rsidRPr="00A62C5A">
        <w:t>标识认证系统基于标</w:t>
      </w:r>
      <w:r w:rsidRPr="00A62C5A">
        <w:lastRenderedPageBreak/>
        <w:t>识的密钥交换能力，实现数据在存储、上传及下载过程中的加全密状态，从根本上保证数据库的安全。保证服务端效率，利用</w:t>
      </w:r>
      <w:r w:rsidRPr="00A62C5A">
        <w:t>CPK</w:t>
      </w:r>
      <w:r w:rsidRPr="00A62C5A">
        <w:t>密钥交换算法和数字信封技术解决服务器的动态密钥管理分配问题，避免服务器对数据进行频繁的加解密操作，保证系统的高效运行。实现端到端的安全数据存储和交互，利用</w:t>
      </w:r>
      <w:r w:rsidRPr="00A62C5A">
        <w:t>CPK</w:t>
      </w:r>
      <w:r w:rsidRPr="00A62C5A">
        <w:t>基于标识的密钥交换能力，通过客户端应用软件的开发，建立标准化的基于标识的密钥交换机制，实现客户端数据的安全存储（利用自己的标识进行加密），和客户端与服务端、客户端与客户端数据的安全交互（利用对方的标识进行加密），从而实现数据库共享的私密化（利用某用户标识生成</w:t>
      </w:r>
      <w:bookmarkEnd w:id="26"/>
      <w:r w:rsidRPr="00A62C5A">
        <w:t>的公钥加密只有用该用户的标识私钥才能解读）。</w:t>
      </w:r>
      <w:bookmarkEnd w:id="27"/>
    </w:p>
    <w:p w14:paraId="26A11797" w14:textId="4AE11BE2" w:rsidR="002A1656" w:rsidRPr="00F316CD" w:rsidRDefault="002A1656" w:rsidP="00F316CD">
      <w:pPr>
        <w:pStyle w:val="20"/>
        <w:spacing w:before="156" w:after="156"/>
      </w:pPr>
      <w:bookmarkStart w:id="50" w:name="_Toc501039746"/>
      <w:r w:rsidRPr="00F316CD">
        <w:t>消息推送服务平台</w:t>
      </w:r>
      <w:bookmarkEnd w:id="50"/>
    </w:p>
    <w:p w14:paraId="0D12BC26" w14:textId="77777777" w:rsidR="002A1656" w:rsidRPr="00A62C5A" w:rsidRDefault="002A1656" w:rsidP="000B2ADC">
      <w:pPr>
        <w:pStyle w:val="21"/>
      </w:pPr>
      <w:r w:rsidRPr="00A62C5A">
        <w:t>智能决策支持微信平台是基于腾讯公司微信企业号、</w:t>
      </w:r>
      <w:r w:rsidRPr="00A62C5A">
        <w:t>RTX</w:t>
      </w:r>
      <w:r w:rsidRPr="00A62C5A">
        <w:t>即时通讯、企业邮箱和腾讯云等产品，以连接一切为核心，统一以智能决策支持结果发布与互动为主要内容提供通讯录、即时通讯、邮箱、校内通知、交流互动、生产状况上报、决策支持结果推送、信息资源等多项管理和应用为一体的智能决策支持私有云服务平台。</w:t>
      </w:r>
    </w:p>
    <w:p w14:paraId="22C8AB70" w14:textId="77777777" w:rsidR="002A1656" w:rsidRPr="00A62C5A" w:rsidRDefault="002A1656" w:rsidP="000B2ADC">
      <w:pPr>
        <w:pStyle w:val="21"/>
      </w:pPr>
      <w:r w:rsidRPr="00A62C5A">
        <w:t>智能决策支持微信平台为公司用户提供移动应用入口。平台连接单位与个体间相互认可且稳定的关系，通过完全匹配的组织架构和单位通讯录，可以与现有</w:t>
      </w:r>
      <w:r w:rsidRPr="00A62C5A">
        <w:t>IT</w:t>
      </w:r>
      <w:r w:rsidRPr="00A62C5A">
        <w:t>应用一致的唯一用户账号，为企业用户提供统一移动应用入口。</w:t>
      </w:r>
    </w:p>
    <w:p w14:paraId="7420FB29" w14:textId="77777777" w:rsidR="002A1656" w:rsidRPr="00A62C5A" w:rsidRDefault="002A1656" w:rsidP="000B2ADC">
      <w:pPr>
        <w:pStyle w:val="21"/>
      </w:pPr>
      <w:r w:rsidRPr="00A62C5A">
        <w:rPr>
          <w:noProof/>
        </w:rPr>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extLst>
                        <a:ext uri="{BEBA8EAE-BF5A-486C-A8C5-ECC9F3942E4B}">
                          <a14:imgProps xmlns:a14="http://schemas.microsoft.com/office/drawing/2010/main">
                            <a14:imgLayer r:embed="rId15">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638DA2EE" w14:textId="5B7198E5"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3</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3</w:t>
      </w:r>
      <w:r w:rsidR="007713E0">
        <w:rPr>
          <w:rFonts w:cs="Times New Roman"/>
        </w:rPr>
        <w:fldChar w:fldCharType="end"/>
      </w:r>
      <w:r w:rsidR="000B2ADC">
        <w:rPr>
          <w:rFonts w:cs="Times New Roman"/>
        </w:rPr>
        <w:t xml:space="preserve"> </w:t>
      </w:r>
      <w:r w:rsidRPr="00546C9B">
        <w:rPr>
          <w:rFonts w:cs="Times New Roman"/>
        </w:rPr>
        <w:t>微信平台组织架构</w:t>
      </w:r>
    </w:p>
    <w:p w14:paraId="4BB08231" w14:textId="77777777" w:rsidR="002A1656" w:rsidRPr="00A62C5A" w:rsidRDefault="002A1656" w:rsidP="000B2ADC">
      <w:pPr>
        <w:pStyle w:val="21"/>
      </w:pPr>
      <w:r w:rsidRPr="00A62C5A">
        <w:t>鞍钢公司微信平台定位为</w:t>
      </w:r>
      <w:r w:rsidRPr="00A62C5A">
        <w:t>“</w:t>
      </w:r>
      <w:r w:rsidRPr="00A62C5A">
        <w:t>公众信息发布的平台、专业信息查询的窗口</w:t>
      </w:r>
      <w:r w:rsidRPr="00A62C5A">
        <w:t>”</w:t>
      </w:r>
      <w:r w:rsidRPr="00A62C5A">
        <w:t>，在发布公司相关信息的同时，作为公司职工的专业用户，可实现生产信息查询、网</w:t>
      </w:r>
      <w:r w:rsidRPr="00A62C5A">
        <w:lastRenderedPageBreak/>
        <w:t>络问企互动、安全隐患上报等各应用系统的信息查询及会议互动等功能。</w:t>
      </w:r>
    </w:p>
    <w:p w14:paraId="4D7F63B2" w14:textId="77777777" w:rsidR="002A1656" w:rsidRPr="00A62C5A" w:rsidRDefault="002A1656" w:rsidP="000B2ADC">
      <w:pPr>
        <w:pStyle w:val="21"/>
      </w:pPr>
      <w:r w:rsidRPr="00A62C5A">
        <w:t>微信公众平台平时不光要随时查看用户留言，适时回复之外，最主要的就是发布生产信息和生产决策信息、发布生产信息和生产决策判定的实时消息，通过这个平台对公司公司进行多方面的宣传和推广，让更多的人群关注企业生产状况。而生产信息和生产决策信息的选择、形式、版式、格式等都应严格规范。</w:t>
      </w:r>
    </w:p>
    <w:p w14:paraId="2B2091F6" w14:textId="3B1BDD4B" w:rsidR="002A1656" w:rsidRPr="00F316CD" w:rsidRDefault="002A1656" w:rsidP="00F316CD">
      <w:pPr>
        <w:pStyle w:val="20"/>
        <w:spacing w:before="156" w:after="156"/>
      </w:pPr>
      <w:bookmarkStart w:id="51" w:name="_Toc501039747"/>
      <w:r w:rsidRPr="00F316CD">
        <w:t>数据仓库</w:t>
      </w:r>
      <w:bookmarkEnd w:id="51"/>
    </w:p>
    <w:p w14:paraId="1B8C4C3B" w14:textId="77777777" w:rsidR="002A1656" w:rsidRPr="00546C9B" w:rsidRDefault="002A1656" w:rsidP="007713E0">
      <w:pPr>
        <w:pStyle w:val="3"/>
        <w:spacing w:before="156" w:after="156"/>
      </w:pPr>
      <w:bookmarkStart w:id="52" w:name="_Toc501039748"/>
      <w:r w:rsidRPr="00546C9B">
        <w:t>数据仓库设计</w:t>
      </w:r>
      <w:bookmarkEnd w:id="52"/>
    </w:p>
    <w:p w14:paraId="7055404F" w14:textId="77777777" w:rsidR="002A1656" w:rsidRPr="00A62C5A" w:rsidRDefault="002A1656" w:rsidP="000B2ADC">
      <w:pPr>
        <w:pStyle w:val="21"/>
      </w:pPr>
      <w:r w:rsidRPr="00A62C5A">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1190FE7A" w14:textId="77777777" w:rsidR="002A1656" w:rsidRPr="00A62C5A" w:rsidRDefault="002A1656" w:rsidP="000B2ADC">
      <w:pPr>
        <w:pStyle w:val="21"/>
      </w:pPr>
      <w:r w:rsidRPr="00A62C5A">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27F57D4" w14:textId="1E75E2DF" w:rsidR="002A1656" w:rsidRPr="00546C9B" w:rsidRDefault="002A1656" w:rsidP="007713E0">
      <w:pPr>
        <w:pStyle w:val="3"/>
        <w:spacing w:before="156" w:after="156"/>
      </w:pPr>
      <w:bookmarkStart w:id="53" w:name="_Toc501039749"/>
      <w:r w:rsidRPr="00546C9B">
        <w:t>数据仓库管理</w:t>
      </w:r>
      <w:bookmarkEnd w:id="53"/>
    </w:p>
    <w:p w14:paraId="6A591AC2" w14:textId="77777777" w:rsidR="002A1656" w:rsidRPr="00A62C5A" w:rsidRDefault="002A1656" w:rsidP="000B2ADC">
      <w:pPr>
        <w:pStyle w:val="21"/>
      </w:pPr>
      <w:bookmarkStart w:id="54" w:name="OLE_LINK13"/>
      <w:r w:rsidRPr="00A62C5A">
        <w:t>数据仓库管理功能包括常规</w:t>
      </w:r>
      <w:r w:rsidRPr="00A62C5A">
        <w:t>ETL</w:t>
      </w:r>
      <w:r w:rsidRPr="00A62C5A">
        <w:t>、数据状况监管、数据仓库调度规则管理、数据质量管理等。</w:t>
      </w:r>
    </w:p>
    <w:p w14:paraId="77646DE6" w14:textId="77777777" w:rsidR="002A1656" w:rsidRPr="00A62C5A" w:rsidRDefault="002A1656" w:rsidP="000B2ADC">
      <w:pPr>
        <w:pStyle w:val="21"/>
      </w:pPr>
      <w:r w:rsidRPr="00A62C5A">
        <w:t>数据的管理还支撑数据的使用，主要包括常规的数据探索（各类统计分析、各类图表、常规分析挖掘）、基于流程或业务主题的数据可视化展示、通过规范接口支持数据的建模以及模型库的使用。由于中铝瑞闽智能决策系统数据仓库总量规模较大，数据之间的关系复杂，所以要实现数据的</w:t>
      </w:r>
      <w:r w:rsidRPr="00A62C5A">
        <w:t>ETL</w:t>
      </w:r>
      <w:r w:rsidRPr="00A62C5A">
        <w:t>、解决数据清理、实现数据的整体动态增量自动化管理、自动化维护，建立良好的易用可操作数据管理系统是关键。</w:t>
      </w:r>
    </w:p>
    <w:p w14:paraId="62D91733" w14:textId="77777777" w:rsidR="002A1656" w:rsidRPr="00A62C5A" w:rsidRDefault="002A1656" w:rsidP="000B2ADC">
      <w:pPr>
        <w:pStyle w:val="21"/>
      </w:pPr>
      <w:r w:rsidRPr="00A62C5A">
        <w:t>建立数据仓库的主要任务是建立中铝瑞闽企业全局性、基础性的数据中心。本研究以云平台、</w:t>
      </w:r>
      <w:r w:rsidRPr="00A62C5A">
        <w:t>Hadoop</w:t>
      </w:r>
      <w:r w:rsidRPr="00A62C5A">
        <w:t>为技术依托，进行了中铝瑞闽基础数据接入、数据清洗算法、统计口径整理、数据编码中铝瑞闽指标体系设计及实现，最终使中铝瑞</w:t>
      </w:r>
      <w:r w:rsidRPr="00A62C5A">
        <w:lastRenderedPageBreak/>
        <w:t>闽数据达到指标规范、口径一致、数据字典标准。中铝瑞闽智能决策系统中心数据仓库设计成三个层次，以实现数据的稳定性与应用的灵活性相统一。多维数据存储采用菱形降维技术对维度进行分解，以提高查询分析的响应速度。</w:t>
      </w:r>
    </w:p>
    <w:p w14:paraId="3D5BE91A" w14:textId="48D4E374" w:rsidR="002A1656" w:rsidRPr="00A62C5A" w:rsidRDefault="002A1656" w:rsidP="000B2ADC">
      <w:pPr>
        <w:pStyle w:val="21"/>
      </w:pPr>
      <w:r w:rsidRPr="00A62C5A">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w:t>
      </w:r>
      <w:r w:rsidRPr="00A62C5A">
        <w:t xml:space="preserve"> </w:t>
      </w:r>
      <w:r w:rsidRPr="00A62C5A">
        <w:t>促进和规范中铝瑞闽企业乃至整个铁矿行业的信息标准化建设。</w:t>
      </w:r>
      <w:bookmarkEnd w:id="54"/>
    </w:p>
    <w:p w14:paraId="0A0A61AA" w14:textId="41C263C6" w:rsidR="002A1656" w:rsidRPr="00546C9B" w:rsidRDefault="002A1656" w:rsidP="007713E0">
      <w:pPr>
        <w:pStyle w:val="3"/>
        <w:spacing w:before="156" w:after="156"/>
      </w:pPr>
      <w:bookmarkStart w:id="55" w:name="_Toc501039750"/>
      <w:r w:rsidRPr="00546C9B">
        <w:t>数据接入</w:t>
      </w:r>
      <w:bookmarkEnd w:id="55"/>
    </w:p>
    <w:p w14:paraId="4B517AB8" w14:textId="77777777" w:rsidR="002A1656" w:rsidRPr="00A62C5A" w:rsidRDefault="002A1656" w:rsidP="000B2ADC">
      <w:pPr>
        <w:pStyle w:val="21"/>
      </w:pPr>
      <w:r w:rsidRPr="00A62C5A">
        <w:t>数据采集是根据中铝瑞闽生产经营决策分析主题，采集操作环境中的各类业务数据，重整归类后放到数据仓库，再经多层次分类汇总成为有效的管理信息。数据采集过程跨越操作环境和信息分析环境，是数据仓库建设中的重要一环。</w:t>
      </w:r>
    </w:p>
    <w:p w14:paraId="0FDDB505" w14:textId="77777777" w:rsidR="002A1656" w:rsidRPr="00A62C5A" w:rsidRDefault="002A1656" w:rsidP="000B2ADC">
      <w:pPr>
        <w:pStyle w:val="21"/>
      </w:pPr>
      <w:r w:rsidRPr="00A62C5A">
        <w:t>在中铝瑞闽智能决策系统智能化建设中，对现场数据及业务数据库数据的数据接入提出了更高的要求。按照中铝瑞闽信息化系统的典型设计和公司公司数据接入规范的要求，基于模块化架构，利用</w:t>
      </w:r>
      <w:r w:rsidRPr="00A62C5A">
        <w:t>Webservice</w:t>
      </w:r>
      <w:r w:rsidRPr="00A62C5A">
        <w:t>等技术实现了平台通用化数据接入方法，并结合中铝瑞闽工业设备状态监测应用对课题方法进行了改进，可以有效解决中铝瑞闽智能决策系统数据接入方式的软项目需求，为实时</w:t>
      </w:r>
      <w:r w:rsidRPr="00A62C5A">
        <w:t>/</w:t>
      </w:r>
      <w:r w:rsidRPr="00A62C5A">
        <w:t>历史数据新平台提供了统一规范化的数据接入，从而提升了结构化、非结构化、实时流数据及业务数据接入与管理的效率。</w:t>
      </w:r>
    </w:p>
    <w:p w14:paraId="477641EE" w14:textId="77777777" w:rsidR="002A1656" w:rsidRPr="00A62C5A" w:rsidRDefault="002A1656" w:rsidP="000B2ADC">
      <w:pPr>
        <w:pStyle w:val="21"/>
      </w:pPr>
      <w:r w:rsidRPr="00A62C5A">
        <w:t>（</w:t>
      </w:r>
      <w:r w:rsidRPr="00A62C5A">
        <w:t>1</w:t>
      </w:r>
      <w:r w:rsidRPr="00A62C5A">
        <w:t>）中铝瑞闽数据特点</w:t>
      </w:r>
    </w:p>
    <w:p w14:paraId="1ECC1B62" w14:textId="77777777" w:rsidR="002A1656" w:rsidRPr="00A62C5A" w:rsidRDefault="002A1656" w:rsidP="000B2ADC">
      <w:pPr>
        <w:pStyle w:val="21"/>
      </w:pPr>
      <w:r w:rsidRPr="00A62C5A">
        <w:t>中铝瑞闽是一个复杂的动态时空巨系统，其地理空间要素、资源环境信息和生产经营信息的内容广泛、综合、复杂、变化迅速，这就决定了中铝瑞闽数据具有如下特点：</w:t>
      </w:r>
    </w:p>
    <w:p w14:paraId="174342DD" w14:textId="77777777" w:rsidR="002A1656" w:rsidRPr="00A62C5A" w:rsidRDefault="002A1656" w:rsidP="000B2ADC">
      <w:pPr>
        <w:pStyle w:val="21"/>
      </w:pPr>
      <w:r w:rsidRPr="00A62C5A">
        <w:t>海量数据：由于中铝瑞闽的生产经营管理，涉及产品数据：设计、建模、工艺、加工、测试、维护数据、产品结构、相关的配置关系、变更记录、客户需求、尺寸、标识等；运营数据：组织结构、业务管理、生产设备、市场影响、质量控制、生产、采购、库存、目标计划、电子商务等；价值链数据：客户、供应商、</w:t>
      </w:r>
      <w:r w:rsidRPr="00A62C5A">
        <w:lastRenderedPageBreak/>
        <w:t>合作伙伴、价格体系、运输管理等；外部数据：经济运行数据、行业数据、市场数据、竞争对手数据等，其数据必然是海量的。</w:t>
      </w:r>
    </w:p>
    <w:p w14:paraId="0A68DDF9" w14:textId="77777777" w:rsidR="002A1656" w:rsidRPr="00A62C5A" w:rsidRDefault="002A1656" w:rsidP="000B2ADC">
      <w:pPr>
        <w:pStyle w:val="21"/>
      </w:pPr>
      <w:r w:rsidRPr="00A62C5A">
        <w:t>数据的多性与多源性：中铝瑞闽数据来源广泛，既有内部生产运营数据，又有外部相关数据，既涉及技术，又涉及经济等等</w:t>
      </w:r>
      <w:r w:rsidRPr="00A62C5A">
        <w:t>;</w:t>
      </w:r>
      <w:r w:rsidRPr="00A62C5A">
        <w:t>数据表现形式有的是以数据文件形式存储，有的是以文本形式存储等。这就要求在进行中铝瑞闽信息系统集成时对数据进行规范和统一。</w:t>
      </w:r>
    </w:p>
    <w:p w14:paraId="74184A15" w14:textId="77777777" w:rsidR="002A1656" w:rsidRPr="00A62C5A" w:rsidRDefault="002A1656" w:rsidP="000B2ADC">
      <w:pPr>
        <w:pStyle w:val="21"/>
      </w:pPr>
      <w:r w:rsidRPr="00A62C5A">
        <w:t>中铝瑞闽数据的动态性：中铝瑞闽数据对中铝瑞闽地质体的表达是一个由模糊到精确的过程，是一个动态的积累过程，中铝瑞闽数据量越来越大，反映中铝瑞闽实体的层次逐步细化，反映地质体客观现象、规律的准确程度逐步提高。</w:t>
      </w:r>
    </w:p>
    <w:p w14:paraId="62DF0369" w14:textId="77777777" w:rsidR="002A1656" w:rsidRPr="00A62C5A" w:rsidRDefault="002A1656" w:rsidP="000B2ADC">
      <w:pPr>
        <w:pStyle w:val="21"/>
      </w:pPr>
      <w:r w:rsidRPr="00A62C5A">
        <w:t>（</w:t>
      </w:r>
      <w:r w:rsidRPr="00A62C5A">
        <w:t>2</w:t>
      </w:r>
      <w:r w:rsidRPr="00A62C5A">
        <w:t>）分布式数据接入</w:t>
      </w:r>
    </w:p>
    <w:p w14:paraId="2092AFAF" w14:textId="77777777" w:rsidR="002A1656" w:rsidRPr="00A62C5A" w:rsidRDefault="002A1656" w:rsidP="000B2ADC">
      <w:pPr>
        <w:pStyle w:val="21"/>
      </w:pPr>
      <w:r w:rsidRPr="00A62C5A">
        <w:t>利用数据采集系统，对生产调度、计划统计、财务等系统的上报数据进行接收，存放到原始数据库中。在中铝瑞闽智能决策系统分布式系统环境下，本研究基于</w:t>
      </w:r>
      <w:r w:rsidRPr="00A62C5A">
        <w:t>Flume</w:t>
      </w:r>
      <w:r w:rsidRPr="00A62C5A">
        <w:t>建立数据仓库的整个系统的数据收集服务。</w:t>
      </w:r>
      <w:r w:rsidRPr="00A62C5A">
        <w:t>Flume</w:t>
      </w:r>
      <w:r w:rsidRPr="00A62C5A">
        <w:t>将有以下主要功能：</w:t>
      </w:r>
    </w:p>
    <w:p w14:paraId="366A8C90" w14:textId="77777777" w:rsidR="002A1656" w:rsidRPr="00A62C5A" w:rsidRDefault="002A1656" w:rsidP="000B2ADC">
      <w:pPr>
        <w:pStyle w:val="21"/>
      </w:pPr>
      <w:r w:rsidRPr="00A62C5A">
        <w:t>1</w:t>
      </w:r>
      <w:r w:rsidRPr="00A62C5A">
        <w:t>）可扩展性：</w:t>
      </w:r>
      <w:r w:rsidRPr="00A62C5A">
        <w:t>Flume</w:t>
      </w:r>
      <w:r w:rsidRPr="00A62C5A">
        <w:t>采用常用的三层软件体系结构，由</w:t>
      </w:r>
      <w:r w:rsidRPr="00A62C5A">
        <w:t>Agent</w:t>
      </w:r>
      <w:r w:rsidRPr="00A62C5A">
        <w:t>，</w:t>
      </w:r>
      <w:r w:rsidRPr="00A62C5A">
        <w:t>Collector</w:t>
      </w:r>
      <w:r w:rsidRPr="00A62C5A">
        <w:t>、</w:t>
      </w:r>
      <w:r w:rsidRPr="00A62C5A">
        <w:t>Storage</w:t>
      </w:r>
      <w:r w:rsidRPr="00A62C5A">
        <w:t>构成。对于其中每层都可进行水平扩展扩容。其中，</w:t>
      </w:r>
      <w:r w:rsidRPr="00A62C5A">
        <w:t>Master</w:t>
      </w:r>
      <w:r w:rsidRPr="00A62C5A">
        <w:t>将管理维护全部</w:t>
      </w:r>
      <w:r w:rsidRPr="00A62C5A">
        <w:t>Agent</w:t>
      </w:r>
      <w:r w:rsidRPr="00A62C5A">
        <w:t>与</w:t>
      </w:r>
      <w:r w:rsidRPr="00A62C5A">
        <w:t>Collector</w:t>
      </w:r>
      <w:r w:rsidRPr="00A62C5A">
        <w:t>，这样将使得整个系统更易于监控与维护，并且可通过使用</w:t>
      </w:r>
      <w:r w:rsidRPr="00A62C5A">
        <w:t>ZooKeeper</w:t>
      </w:r>
      <w:r w:rsidRPr="00A62C5A">
        <w:t>来管理与处理负载均衡问题，这也有效的避免了单点故障问题。</w:t>
      </w:r>
    </w:p>
    <w:p w14:paraId="309F4ECC" w14:textId="77777777" w:rsidR="002A1656" w:rsidRPr="00A62C5A" w:rsidRDefault="002A1656" w:rsidP="000B2ADC">
      <w:pPr>
        <w:pStyle w:val="21"/>
      </w:pPr>
      <w:r w:rsidRPr="00A62C5A">
        <w:t>2</w:t>
      </w:r>
      <w:r w:rsidRPr="00A62C5A">
        <w:t>）可管理性：所有</w:t>
      </w:r>
      <w:r w:rsidRPr="00A62C5A">
        <w:t>Agent</w:t>
      </w:r>
      <w:r w:rsidRPr="00A62C5A">
        <w:t>、</w:t>
      </w:r>
      <w:r w:rsidRPr="00A62C5A">
        <w:t>Colletor</w:t>
      </w:r>
      <w:r w:rsidRPr="00A62C5A">
        <w:t>节点进程均由</w:t>
      </w:r>
      <w:r w:rsidRPr="00A62C5A">
        <w:t>Master</w:t>
      </w:r>
      <w:r w:rsidRPr="00A62C5A">
        <w:t>统一管理，这使得系统便于维护。在多个</w:t>
      </w:r>
      <w:r w:rsidRPr="00A62C5A">
        <w:t>Master</w:t>
      </w:r>
      <w:r w:rsidRPr="00A62C5A">
        <w:t>情况，</w:t>
      </w:r>
      <w:r w:rsidRPr="00A62C5A">
        <w:t>Flume</w:t>
      </w:r>
      <w:r w:rsidRPr="00A62C5A">
        <w:t>将使用</w:t>
      </w:r>
      <w:r w:rsidRPr="00A62C5A">
        <w:t>ZooKeeper</w:t>
      </w:r>
      <w:r w:rsidRPr="00A62C5A">
        <w:t>与</w:t>
      </w:r>
      <w:r w:rsidRPr="00A62C5A">
        <w:t>Gossip</w:t>
      </w:r>
      <w:r w:rsidRPr="00A62C5A">
        <w:t>协议，从而保证系统动态配置全局一致性问题。使用者也可在</w:t>
      </w:r>
      <w:r w:rsidRPr="00A62C5A">
        <w:t>Master</w:t>
      </w:r>
      <w:r w:rsidRPr="00A62C5A">
        <w:t>节点上监控调取各数据源节点或者数据流节点实时工作情况，并可对各数据源配置和动态加载。与此同时，</w:t>
      </w:r>
      <w:r w:rsidRPr="00A62C5A">
        <w:t>Flume</w:t>
      </w:r>
      <w:r w:rsidRPr="00A62C5A">
        <w:t>也提供</w:t>
      </w:r>
      <w:r w:rsidRPr="00A62C5A">
        <w:t xml:space="preserve">Web </w:t>
      </w:r>
      <w:r w:rsidRPr="00A62C5A">
        <w:t>界面与</w:t>
      </w:r>
      <w:r w:rsidRPr="00A62C5A">
        <w:t>Shell</w:t>
      </w:r>
      <w:r w:rsidRPr="00A62C5A">
        <w:t>命令行的两种方式对系统及数据流配置进行管理、操作。</w:t>
      </w:r>
    </w:p>
    <w:p w14:paraId="6A9EC3D2" w14:textId="77777777" w:rsidR="002A1656" w:rsidRPr="00A62C5A" w:rsidRDefault="002A1656" w:rsidP="000B2ADC">
      <w:pPr>
        <w:pStyle w:val="21"/>
      </w:pPr>
      <w:r w:rsidRPr="00A62C5A">
        <w:t>3</w:t>
      </w:r>
      <w:r w:rsidRPr="00A62C5A">
        <w:t>）可靠性：可靠性是分布式系统中需要保障的问题。当系统节点发生不可处理故障时，日志系统需要能被发送到其它正常工作的节点上，以避免发生数据丢失情况。</w:t>
      </w:r>
      <w:r w:rsidRPr="00A62C5A">
        <w:t>Flume</w:t>
      </w:r>
      <w:r w:rsidRPr="00A62C5A">
        <w:t>系统为此提供三种级别的配置方式，由强到弱的层次保障数据可靠性。其级别依次分为：端到端方式，当收到数据后</w:t>
      </w:r>
      <w:r w:rsidRPr="00A62C5A">
        <w:t>Agent</w:t>
      </w:r>
      <w:r w:rsidRPr="00A62C5A">
        <w:t>节点先将事件写到磁盘上，当数据发送成功后，再将其删除；若数据传送失败，可进行重新发送；</w:t>
      </w:r>
      <w:r w:rsidRPr="00A62C5A">
        <w:lastRenderedPageBreak/>
        <w:t>Store on Failure</w:t>
      </w:r>
      <w:r w:rsidRPr="00A62C5A">
        <w:t>方式，若接收数据的节点发生故障时，将数据缓存到本地，待接收数据节点恢复后，恢复并继续发送；</w:t>
      </w:r>
      <w:r w:rsidRPr="00A62C5A">
        <w:t>Best Effort</w:t>
      </w:r>
      <w:r w:rsidRPr="00A62C5A">
        <w:t>方式，当数据成功发送到接收方节点后，其不会进行确认操作。</w:t>
      </w:r>
    </w:p>
    <w:p w14:paraId="67CB35B7" w14:textId="77777777" w:rsidR="002A1656" w:rsidRPr="00A62C5A" w:rsidRDefault="002A1656" w:rsidP="000B2ADC">
      <w:pPr>
        <w:pStyle w:val="21"/>
      </w:pPr>
      <w:r w:rsidRPr="00A62C5A">
        <w:t>Agent</w:t>
      </w:r>
      <w:r w:rsidRPr="00A62C5A">
        <w:t>运行时会根据设定创建一个或多个虚拟机，每个虚拟机做为一个进程执行具体的数据收集任务。各</w:t>
      </w:r>
      <w:r w:rsidRPr="00A62C5A">
        <w:t>Agent</w:t>
      </w:r>
      <w:r w:rsidRPr="00A62C5A">
        <w:t>数据收集节点相对独立部署，基于</w:t>
      </w:r>
      <w:r w:rsidRPr="00A62C5A">
        <w:t>Flume</w:t>
      </w:r>
      <w:r w:rsidRPr="00A62C5A">
        <w:t>的分布式数据收集服务系统架构模型如下图所示：</w:t>
      </w:r>
    </w:p>
    <w:p w14:paraId="6C5B477C" w14:textId="77777777" w:rsidR="002A1656" w:rsidRPr="00A62C5A" w:rsidRDefault="002A1656" w:rsidP="000B2ADC">
      <w:pPr>
        <w:pStyle w:val="21"/>
      </w:pPr>
      <w:r w:rsidRPr="00A62C5A">
        <w:rPr>
          <w:noProof/>
        </w:rPr>
        <w:drawing>
          <wp:inline distT="0" distB="0" distL="0" distR="0" wp14:anchorId="626B71E3" wp14:editId="4EFCEEFA">
            <wp:extent cx="3977640" cy="2343912"/>
            <wp:effectExtent l="0" t="0" r="381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79D892EE" w14:textId="25548A2D"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3</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4</w:t>
      </w:r>
      <w:r w:rsidR="007713E0">
        <w:rPr>
          <w:rFonts w:cs="Times New Roman"/>
        </w:rPr>
        <w:fldChar w:fldCharType="end"/>
      </w:r>
      <w:r w:rsidRPr="00546C9B">
        <w:rPr>
          <w:rFonts w:cs="Times New Roman"/>
        </w:rPr>
        <w:t>基于</w:t>
      </w:r>
      <w:r w:rsidRPr="00546C9B">
        <w:rPr>
          <w:rFonts w:cs="Times New Roman"/>
        </w:rPr>
        <w:t>Flume</w:t>
      </w:r>
      <w:r w:rsidRPr="00546C9B">
        <w:rPr>
          <w:rFonts w:cs="Times New Roman"/>
        </w:rPr>
        <w:t>的分布式数据收集服务系统架构</w:t>
      </w:r>
    </w:p>
    <w:p w14:paraId="318E7363" w14:textId="77777777" w:rsidR="002A1656" w:rsidRPr="00A62C5A" w:rsidRDefault="002A1656" w:rsidP="000B2ADC">
      <w:pPr>
        <w:pStyle w:val="21"/>
      </w:pPr>
      <w:r w:rsidRPr="00A62C5A">
        <w:t>针对中铝瑞闽特有的</w:t>
      </w:r>
      <w:r w:rsidRPr="00A62C5A">
        <w:t>PI</w:t>
      </w:r>
      <w:r w:rsidRPr="00A62C5A">
        <w:t>实时数据库，采集模块开发了基于</w:t>
      </w:r>
      <w:r w:rsidRPr="00A62C5A">
        <w:t>C#</w:t>
      </w:r>
      <w:r w:rsidRPr="00A62C5A">
        <w:t>的</w:t>
      </w:r>
      <w:r w:rsidRPr="00A62C5A">
        <w:t>PI</w:t>
      </w:r>
      <w:r w:rsidRPr="00A62C5A">
        <w:t>数据库测点提取系统。此系统可根据测点、时间等维度对实时数据库进行快速提取，并通过</w:t>
      </w:r>
      <w:r w:rsidRPr="00A62C5A">
        <w:t>RPC</w:t>
      </w:r>
      <w:r w:rsidRPr="00A62C5A">
        <w:t>将数据接入到</w:t>
      </w:r>
      <w:r w:rsidRPr="00A62C5A">
        <w:t>Flume</w:t>
      </w:r>
      <w:r w:rsidRPr="00A62C5A">
        <w:t>系统中。</w:t>
      </w:r>
    </w:p>
    <w:p w14:paraId="40ED5F80" w14:textId="77777777" w:rsidR="002A1656" w:rsidRPr="00A62C5A" w:rsidRDefault="002A1656" w:rsidP="000B2ADC">
      <w:pPr>
        <w:pStyle w:val="21"/>
      </w:pPr>
      <w:r w:rsidRPr="00A62C5A">
        <w:t>为支持中铝瑞闽智能决策系统系统各类业务，本采集系统中可对接多种数据源及数据存储类型，其中源数据类型包含：</w:t>
      </w:r>
      <w:r w:rsidRPr="00A62C5A">
        <w:t>Avro</w:t>
      </w:r>
      <w:r w:rsidRPr="00A62C5A">
        <w:t>协议、</w:t>
      </w:r>
      <w:r w:rsidRPr="00A62C5A">
        <w:t>Thrift</w:t>
      </w:r>
      <w:r w:rsidRPr="00A62C5A">
        <w:t>协议、</w:t>
      </w:r>
      <w:r w:rsidRPr="00A62C5A">
        <w:t>JMS</w:t>
      </w:r>
      <w:r w:rsidRPr="00A62C5A">
        <w:t>消息系统、</w:t>
      </w:r>
      <w:r w:rsidRPr="00A62C5A">
        <w:t>Netcat</w:t>
      </w:r>
      <w:r w:rsidRPr="00A62C5A">
        <w:t>源、</w:t>
      </w:r>
      <w:r w:rsidRPr="00A62C5A">
        <w:t>Mysql</w:t>
      </w:r>
      <w:r w:rsidRPr="00A62C5A">
        <w:t>数据库、</w:t>
      </w:r>
      <w:r w:rsidRPr="00A62C5A">
        <w:t>Oracle</w:t>
      </w:r>
      <w:r w:rsidRPr="00A62C5A">
        <w:t>数据库、</w:t>
      </w:r>
      <w:r w:rsidRPr="00A62C5A">
        <w:t>MSSQL</w:t>
      </w:r>
      <w:r w:rsidRPr="00A62C5A">
        <w:t>数据库、</w:t>
      </w:r>
      <w:r w:rsidRPr="00A62C5A">
        <w:t>WebService</w:t>
      </w:r>
      <w:r w:rsidRPr="00A62C5A">
        <w:t>、文件系统等。采集系统对存储数据类型支持有：分布式文件系统</w:t>
      </w:r>
      <w:r w:rsidRPr="00A62C5A">
        <w:t>HDFS</w:t>
      </w:r>
      <w:r w:rsidRPr="00A62C5A">
        <w:t>、</w:t>
      </w:r>
      <w:r w:rsidRPr="00A62C5A">
        <w:t>IRC</w:t>
      </w:r>
      <w:r w:rsidRPr="00A62C5A">
        <w:t>、</w:t>
      </w:r>
      <w:r w:rsidRPr="00A62C5A">
        <w:t>Thrift</w:t>
      </w:r>
      <w:r w:rsidRPr="00A62C5A">
        <w:t>协议、</w:t>
      </w:r>
      <w:r w:rsidRPr="00A62C5A">
        <w:t>HBase</w:t>
      </w:r>
      <w:r w:rsidRPr="00A62C5A">
        <w:t>、</w:t>
      </w:r>
      <w:r w:rsidRPr="00A62C5A">
        <w:t>Mysql</w:t>
      </w:r>
      <w:r w:rsidRPr="00A62C5A">
        <w:t>数据库、</w:t>
      </w:r>
      <w:r w:rsidRPr="00A62C5A">
        <w:t>Webservice</w:t>
      </w:r>
      <w:r w:rsidRPr="00A62C5A">
        <w:t>等。</w:t>
      </w:r>
    </w:p>
    <w:p w14:paraId="6D7596BA" w14:textId="7B041CF8" w:rsidR="002A1656" w:rsidRPr="00546C9B" w:rsidRDefault="002A1656" w:rsidP="007713E0">
      <w:pPr>
        <w:pStyle w:val="3"/>
        <w:spacing w:before="156" w:after="156"/>
      </w:pPr>
      <w:bookmarkStart w:id="56" w:name="_Toc501039751"/>
      <w:r w:rsidRPr="00546C9B">
        <w:t>数据清洗</w:t>
      </w:r>
      <w:bookmarkEnd w:id="56"/>
    </w:p>
    <w:p w14:paraId="5324469E" w14:textId="77777777" w:rsidR="002A1656" w:rsidRPr="00A62C5A" w:rsidRDefault="002A1656" w:rsidP="000B2ADC">
      <w:pPr>
        <w:pStyle w:val="21"/>
      </w:pPr>
      <w:r w:rsidRPr="00A62C5A">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w:t>
      </w:r>
      <w:r w:rsidRPr="00A62C5A">
        <w:lastRenderedPageBreak/>
        <w:t>过程中越来越引起重视的突出问题之一。</w:t>
      </w:r>
    </w:p>
    <w:p w14:paraId="31B60EB7" w14:textId="77777777" w:rsidR="002A1656" w:rsidRPr="00A62C5A" w:rsidRDefault="002A1656" w:rsidP="000B2ADC">
      <w:pPr>
        <w:pStyle w:val="21"/>
      </w:pPr>
      <w:r w:rsidRPr="00A62C5A">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清洗。要对中铝瑞闽智能决策系统建设数据仓库时所面临的复杂数据清洗问题，课题提出公司数据清洗系统框架。</w:t>
      </w:r>
    </w:p>
    <w:p w14:paraId="305F4ADD" w14:textId="77777777" w:rsidR="002A1656" w:rsidRPr="00A62C5A" w:rsidRDefault="002A1656" w:rsidP="000B2ADC">
      <w:pPr>
        <w:pStyle w:val="21"/>
      </w:pPr>
      <w:r w:rsidRPr="00A62C5A">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这体现了系统的交互性。</w:t>
      </w:r>
    </w:p>
    <w:p w14:paraId="21AB49D2" w14:textId="77777777" w:rsidR="002A1656" w:rsidRPr="00A62C5A" w:rsidRDefault="002A1656" w:rsidP="000B2ADC">
      <w:pPr>
        <w:pStyle w:val="21"/>
      </w:pPr>
      <w:r w:rsidRPr="00A62C5A">
        <w:rPr>
          <w:noProof/>
        </w:rPr>
        <w:drawing>
          <wp:inline distT="0" distB="0" distL="0" distR="0" wp14:anchorId="5868BAAB" wp14:editId="44CE27C2">
            <wp:extent cx="3767046" cy="2409943"/>
            <wp:effectExtent l="0" t="0" r="508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92470" cy="2426208"/>
                    </a:xfrm>
                    <a:prstGeom prst="rect">
                      <a:avLst/>
                    </a:prstGeom>
                    <a:noFill/>
                    <a:ln>
                      <a:noFill/>
                    </a:ln>
                  </pic:spPr>
                </pic:pic>
              </a:graphicData>
            </a:graphic>
          </wp:inline>
        </w:drawing>
      </w:r>
    </w:p>
    <w:p w14:paraId="54F432BB" w14:textId="056BA32B"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3</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5</w:t>
      </w:r>
      <w:r w:rsidR="007713E0">
        <w:rPr>
          <w:rFonts w:cs="Times New Roman"/>
        </w:rPr>
        <w:fldChar w:fldCharType="end"/>
      </w:r>
      <w:r w:rsidRPr="00546C9B">
        <w:rPr>
          <w:rFonts w:cs="Times New Roman"/>
        </w:rPr>
        <w:t>数据清洗框架</w:t>
      </w:r>
    </w:p>
    <w:p w14:paraId="374B19F5" w14:textId="77777777" w:rsidR="002A1656" w:rsidRPr="00A62C5A" w:rsidRDefault="002A1656" w:rsidP="000B2ADC">
      <w:pPr>
        <w:pStyle w:val="21"/>
      </w:pPr>
      <w:r w:rsidRPr="00A62C5A">
        <w:t>清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具体执行流程如图所示。</w:t>
      </w:r>
    </w:p>
    <w:p w14:paraId="4AE65EAD" w14:textId="77777777" w:rsidR="002A1656" w:rsidRPr="00A62C5A" w:rsidRDefault="002A1656" w:rsidP="000B2ADC">
      <w:pPr>
        <w:pStyle w:val="21"/>
      </w:pPr>
      <w:r w:rsidRPr="00A62C5A">
        <w:rPr>
          <w:noProof/>
        </w:rPr>
        <w:lastRenderedPageBreak/>
        <w:drawing>
          <wp:inline distT="0" distB="0" distL="0" distR="0" wp14:anchorId="33D81E0F" wp14:editId="05060476">
            <wp:extent cx="5278120" cy="2884731"/>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8120" cy="2884731"/>
                    </a:xfrm>
                    <a:prstGeom prst="rect">
                      <a:avLst/>
                    </a:prstGeom>
                    <a:noFill/>
                    <a:ln>
                      <a:noFill/>
                    </a:ln>
                  </pic:spPr>
                </pic:pic>
              </a:graphicData>
            </a:graphic>
          </wp:inline>
        </w:drawing>
      </w:r>
    </w:p>
    <w:p w14:paraId="572FA6AB" w14:textId="43752562"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3</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6</w:t>
      </w:r>
      <w:r w:rsidR="007713E0">
        <w:rPr>
          <w:rFonts w:cs="Times New Roman"/>
        </w:rPr>
        <w:fldChar w:fldCharType="end"/>
      </w:r>
      <w:r w:rsidRPr="00546C9B">
        <w:rPr>
          <w:rFonts w:cs="Times New Roman"/>
        </w:rPr>
        <w:t>数据清洗执行步骤</w:t>
      </w:r>
    </w:p>
    <w:p w14:paraId="28DCC844" w14:textId="77777777" w:rsidR="002A1656" w:rsidRPr="00A37707" w:rsidRDefault="002A1656" w:rsidP="00A37707">
      <w:pPr>
        <w:pStyle w:val="1"/>
        <w:spacing w:before="156" w:after="156"/>
      </w:pPr>
      <w:bookmarkStart w:id="57" w:name="_Toc501039752"/>
      <w:r w:rsidRPr="00A37707">
        <w:lastRenderedPageBreak/>
        <w:t>大数据与系统集成</w:t>
      </w:r>
      <w:bookmarkEnd w:id="57"/>
    </w:p>
    <w:p w14:paraId="38FBAB0D" w14:textId="77777777" w:rsidR="002A1656" w:rsidRPr="00F316CD" w:rsidRDefault="002A1656" w:rsidP="00F316CD">
      <w:pPr>
        <w:pStyle w:val="20"/>
        <w:spacing w:before="156" w:after="156"/>
      </w:pPr>
      <w:bookmarkStart w:id="58" w:name="_Toc501039753"/>
      <w:r w:rsidRPr="00F316CD">
        <w:t>工业大数据平台</w:t>
      </w:r>
      <w:bookmarkEnd w:id="58"/>
    </w:p>
    <w:p w14:paraId="29DDDD1A" w14:textId="77777777" w:rsidR="002A1656" w:rsidRPr="00A62C5A" w:rsidRDefault="002A1656" w:rsidP="000B2ADC">
      <w:pPr>
        <w:pStyle w:val="21"/>
      </w:pPr>
      <w:r w:rsidRPr="00A62C5A">
        <w:t>针对中铝瑞闽在生产过程及企业内部管理过程中产生的海量、多源、异构数据，提出基于</w:t>
      </w:r>
      <w:r w:rsidRPr="00A62C5A">
        <w:t>Hadoop</w:t>
      </w:r>
      <w:r w:rsidRPr="00A62C5A">
        <w:t>的</w:t>
      </w:r>
      <w:r w:rsidRPr="00A62C5A">
        <w:t>HDFS</w:t>
      </w:r>
      <w:r w:rsidRPr="00A62C5A">
        <w:t>为主文件系统，关系型数据</w:t>
      </w:r>
      <w:r w:rsidRPr="00A62C5A">
        <w:t>Mysql</w:t>
      </w:r>
      <w:r w:rsidRPr="00A62C5A">
        <w:t>、</w:t>
      </w:r>
      <w:r w:rsidRPr="00A62C5A">
        <w:t>Oracle</w:t>
      </w:r>
      <w:r w:rsidRPr="00A62C5A">
        <w:t>与文档型数据库混合存储为基础存储层的工业大数据分析平台，如下图。</w:t>
      </w:r>
    </w:p>
    <w:p w14:paraId="7B95E9DD" w14:textId="77777777" w:rsidR="002A1656" w:rsidRPr="00A62C5A" w:rsidRDefault="002A1656" w:rsidP="000B2ADC">
      <w:pPr>
        <w:pStyle w:val="21"/>
      </w:pPr>
      <w:r w:rsidRPr="00A62C5A">
        <w:rPr>
          <w:noProof/>
        </w:rPr>
        <w:drawing>
          <wp:inline distT="0" distB="0" distL="0" distR="0" wp14:anchorId="52E5E2A1" wp14:editId="58342A6E">
            <wp:extent cx="5274310" cy="5829500"/>
            <wp:effectExtent l="0" t="0" r="889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业大数据解决方案.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5829500"/>
                    </a:xfrm>
                    <a:prstGeom prst="rect">
                      <a:avLst/>
                    </a:prstGeom>
                  </pic:spPr>
                </pic:pic>
              </a:graphicData>
            </a:graphic>
          </wp:inline>
        </w:drawing>
      </w:r>
    </w:p>
    <w:p w14:paraId="3F77FDF2" w14:textId="05D9A246"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4</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1</w:t>
      </w:r>
      <w:r w:rsidR="007713E0">
        <w:rPr>
          <w:rFonts w:cs="Times New Roman"/>
        </w:rPr>
        <w:fldChar w:fldCharType="end"/>
      </w:r>
      <w:r w:rsidR="007713E0">
        <w:rPr>
          <w:rFonts w:cs="Times New Roman"/>
        </w:rPr>
        <w:t xml:space="preserve"> </w:t>
      </w:r>
      <w:r w:rsidRPr="00546C9B">
        <w:rPr>
          <w:rFonts w:cs="Times New Roman"/>
        </w:rPr>
        <w:t>工业大数据解决方案</w:t>
      </w:r>
    </w:p>
    <w:p w14:paraId="72B2DE47" w14:textId="77777777" w:rsidR="002A1656" w:rsidRPr="00F316CD" w:rsidRDefault="002A1656" w:rsidP="00F316CD">
      <w:pPr>
        <w:pStyle w:val="20"/>
        <w:spacing w:before="156" w:after="156"/>
      </w:pPr>
      <w:bookmarkStart w:id="59" w:name="_Toc501039754"/>
      <w:r w:rsidRPr="00F316CD">
        <w:lastRenderedPageBreak/>
        <w:t>Spark</w:t>
      </w:r>
      <w:r w:rsidRPr="00F316CD">
        <w:t>分布式计算框架</w:t>
      </w:r>
      <w:bookmarkEnd w:id="59"/>
    </w:p>
    <w:p w14:paraId="5306311E" w14:textId="77777777" w:rsidR="002A1656" w:rsidRPr="00546C9B" w:rsidRDefault="002A1656" w:rsidP="007713E0">
      <w:pPr>
        <w:pStyle w:val="3"/>
        <w:spacing w:before="156" w:after="156"/>
      </w:pPr>
      <w:bookmarkStart w:id="60" w:name="_Toc501039755"/>
      <w:r w:rsidRPr="00546C9B">
        <w:t>Spark</w:t>
      </w:r>
      <w:r w:rsidRPr="00546C9B">
        <w:t>概述</w:t>
      </w:r>
      <w:bookmarkEnd w:id="60"/>
    </w:p>
    <w:p w14:paraId="2F973852" w14:textId="77777777" w:rsidR="002A1656" w:rsidRPr="00A62C5A" w:rsidRDefault="002A1656" w:rsidP="000B2ADC">
      <w:pPr>
        <w:pStyle w:val="21"/>
      </w:pPr>
      <w:r w:rsidRPr="00A62C5A">
        <w:t>spark</w:t>
      </w:r>
      <w:r w:rsidRPr="00A62C5A">
        <w:t>生态圈以</w:t>
      </w:r>
      <w:r w:rsidRPr="00A62C5A">
        <w:t>spark</w:t>
      </w:r>
      <w:r w:rsidRPr="00A62C5A">
        <w:t>为核心，以弹性分布式数据集（</w:t>
      </w:r>
      <w:r w:rsidRPr="00A62C5A">
        <w:t>RDD</w:t>
      </w:r>
      <w:r w:rsidRPr="00A62C5A">
        <w:t>）为基础，打造了一个基于内存计算的大数据平台。伯克利将</w:t>
      </w:r>
      <w:r w:rsidRPr="00A62C5A">
        <w:t>Spark</w:t>
      </w:r>
      <w:r w:rsidRPr="00A62C5A">
        <w:t>的整个生态系统称为伯克利数据分析栈（</w:t>
      </w:r>
      <w:r w:rsidRPr="00A62C5A">
        <w:t>BDAS</w:t>
      </w:r>
      <w:r w:rsidRPr="00A62C5A">
        <w:t>）（见图</w:t>
      </w:r>
      <w:r w:rsidRPr="00A62C5A">
        <w:t>2</w:t>
      </w:r>
      <w:r w:rsidRPr="00A62C5A">
        <w:t>）。</w:t>
      </w:r>
    </w:p>
    <w:p w14:paraId="2E8194A9" w14:textId="77777777" w:rsidR="002A1656" w:rsidRPr="00546C9B" w:rsidRDefault="002A1656" w:rsidP="002A1656">
      <w:pPr>
        <w:pStyle w:val="a8"/>
        <w:keepNext/>
        <w:spacing w:beforeLines="0"/>
        <w:ind w:firstLineChars="200" w:firstLine="360"/>
        <w:rPr>
          <w:rFonts w:cs="Times New Roman"/>
        </w:rPr>
      </w:pPr>
      <w:r w:rsidRPr="00546C9B">
        <w:rPr>
          <w:rFonts w:cs="Times New Roman"/>
          <w:noProof/>
        </w:rPr>
        <w:drawing>
          <wp:inline distT="0" distB="0" distL="0" distR="0" wp14:anchorId="644CA609" wp14:editId="6B8A8C92">
            <wp:extent cx="2604770" cy="2211705"/>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04770" cy="2211705"/>
                    </a:xfrm>
                    <a:prstGeom prst="rect">
                      <a:avLst/>
                    </a:prstGeom>
                    <a:noFill/>
                    <a:ln>
                      <a:noFill/>
                    </a:ln>
                  </pic:spPr>
                </pic:pic>
              </a:graphicData>
            </a:graphic>
          </wp:inline>
        </w:drawing>
      </w:r>
    </w:p>
    <w:p w14:paraId="57587542" w14:textId="7476224E" w:rsidR="002A1656" w:rsidRPr="00546C9B" w:rsidRDefault="002A1656" w:rsidP="002A1656">
      <w:pPr>
        <w:pStyle w:val="ab"/>
        <w:spacing w:before="156" w:after="156"/>
        <w:rPr>
          <w:rFonts w:cs="Times New Roman"/>
        </w:rPr>
      </w:pPr>
      <w:r w:rsidRPr="00546C9B">
        <w:rPr>
          <w:rFonts w:cs="Times New Roman"/>
        </w:rPr>
        <w:t>图</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4</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2</w:t>
      </w:r>
      <w:r w:rsidR="007713E0">
        <w:rPr>
          <w:rFonts w:cs="Times New Roman"/>
        </w:rPr>
        <w:fldChar w:fldCharType="end"/>
      </w:r>
      <w:r w:rsidR="007713E0">
        <w:rPr>
          <w:rFonts w:cs="Times New Roman"/>
        </w:rPr>
        <w:t xml:space="preserve"> </w:t>
      </w:r>
      <w:r w:rsidRPr="00546C9B">
        <w:rPr>
          <w:rFonts w:cs="Times New Roman"/>
        </w:rPr>
        <w:t>BDAS</w:t>
      </w:r>
      <w:r w:rsidRPr="00546C9B">
        <w:rPr>
          <w:rFonts w:cs="Times New Roman"/>
        </w:rPr>
        <w:t>结构图</w:t>
      </w:r>
    </w:p>
    <w:p w14:paraId="02515295" w14:textId="77777777" w:rsidR="002A1656" w:rsidRPr="00A62C5A" w:rsidRDefault="002A1656" w:rsidP="000B2ADC">
      <w:pPr>
        <w:pStyle w:val="21"/>
      </w:pPr>
      <w:r w:rsidRPr="00A62C5A">
        <w:t>与其他大数据技术，特别的与</w:t>
      </w:r>
      <w:r w:rsidRPr="00A62C5A">
        <w:t>hadoop</w:t>
      </w:r>
      <w:r w:rsidRPr="00A62C5A">
        <w:t>的</w:t>
      </w:r>
      <w:r w:rsidRPr="00A62C5A">
        <w:t>MapReduce</w:t>
      </w:r>
      <w:r w:rsidRPr="00A62C5A">
        <w:t>相比，</w:t>
      </w:r>
      <w:r w:rsidRPr="00A62C5A">
        <w:t>spark</w:t>
      </w:r>
      <w:r w:rsidRPr="00A62C5A">
        <w:t>具有以下优势：</w:t>
      </w:r>
    </w:p>
    <w:p w14:paraId="04D9CC83" w14:textId="77777777" w:rsidR="002A1656" w:rsidRPr="00A62C5A" w:rsidRDefault="002A1656" w:rsidP="000B2ADC">
      <w:pPr>
        <w:pStyle w:val="21"/>
      </w:pPr>
      <w:r w:rsidRPr="00A62C5A">
        <w:t>提供了一个全面、统一的框架用于管理各种有着不同性质（文本、图表数据等）的数据集和数据源（批量数据或实时的流数据）的大数据处理需求；</w:t>
      </w:r>
    </w:p>
    <w:p w14:paraId="328781C7" w14:textId="77777777" w:rsidR="002A1656" w:rsidRPr="00A62C5A" w:rsidRDefault="002A1656" w:rsidP="000B2ADC">
      <w:pPr>
        <w:pStyle w:val="21"/>
      </w:pPr>
      <w:r w:rsidRPr="00A62C5A">
        <w:t>内存数据共享。</w:t>
      </w:r>
    </w:p>
    <w:p w14:paraId="138A8501" w14:textId="77777777" w:rsidR="002A1656" w:rsidRPr="00A62C5A" w:rsidRDefault="002A1656" w:rsidP="000B2ADC">
      <w:pPr>
        <w:pStyle w:val="21"/>
      </w:pPr>
      <w:r w:rsidRPr="00A62C5A">
        <w:t>Apache Spark</w:t>
      </w:r>
      <w:r w:rsidRPr="00A62C5A">
        <w:t>是一种包含流处理能力的下一代批处理框架，与</w:t>
      </w:r>
      <w:r w:rsidRPr="00A62C5A">
        <w:t>Hadoop</w:t>
      </w:r>
      <w:r w:rsidRPr="00A62C5A">
        <w:t>的</w:t>
      </w:r>
      <w:r w:rsidRPr="00A62C5A">
        <w:t>MapReduce</w:t>
      </w:r>
      <w:r w:rsidRPr="00A62C5A">
        <w:t>引擎基于各种相同原则开发而来的</w:t>
      </w:r>
      <w:r w:rsidRPr="00A62C5A">
        <w:t>spark</w:t>
      </w:r>
      <w:r w:rsidRPr="00A62C5A">
        <w:t>主要侧重通过完善的内存计算和处理优化机制加快批处理工作负载的运行速度。</w:t>
      </w:r>
    </w:p>
    <w:p w14:paraId="441D3A29" w14:textId="77777777" w:rsidR="002A1656" w:rsidRPr="00A62C5A" w:rsidRDefault="002A1656" w:rsidP="000B2ADC">
      <w:pPr>
        <w:pStyle w:val="21"/>
      </w:pPr>
      <w:r w:rsidRPr="00A62C5A">
        <w:t>Apache Spark</w:t>
      </w:r>
      <w:r w:rsidRPr="00A62C5A">
        <w:t>本身没有一个分布式存储系统，因此</w:t>
      </w:r>
      <w:r w:rsidRPr="00A62C5A">
        <w:t>spark</w:t>
      </w:r>
      <w:r w:rsidRPr="00A62C5A">
        <w:t>需要一个第三方的分布式存储，因而需要为其配备相应的分布式存储环境，由于</w:t>
      </w:r>
      <w:r w:rsidRPr="00A62C5A">
        <w:t>hadoop</w:t>
      </w:r>
      <w:r w:rsidRPr="00A62C5A">
        <w:t>已经在行业内有着多年的应用，在各方面有着完备的生态，使用</w:t>
      </w:r>
      <w:r w:rsidRPr="00A62C5A">
        <w:t>HDFS</w:t>
      </w:r>
      <w:r w:rsidRPr="00A62C5A">
        <w:t>文件系统存储数据，可用于任何兼容于</w:t>
      </w:r>
      <w:r w:rsidRPr="00A62C5A">
        <w:t>hadoop</w:t>
      </w:r>
      <w:r w:rsidRPr="00A62C5A">
        <w:t>的数据源，包括</w:t>
      </w:r>
      <w:r w:rsidRPr="00A62C5A">
        <w:t>HDFS</w:t>
      </w:r>
      <w:r w:rsidRPr="00A62C5A">
        <w:t>，</w:t>
      </w:r>
      <w:r w:rsidRPr="00A62C5A">
        <w:t>Hbase</w:t>
      </w:r>
      <w:r w:rsidRPr="00A62C5A">
        <w:t>，</w:t>
      </w:r>
      <w:r w:rsidRPr="00A62C5A">
        <w:t>Cassandra</w:t>
      </w:r>
      <w:r w:rsidRPr="00A62C5A">
        <w:t>。所以选取</w:t>
      </w:r>
      <w:r w:rsidRPr="00A62C5A">
        <w:t>hadoop</w:t>
      </w:r>
      <w:r w:rsidRPr="00A62C5A">
        <w:t>的</w:t>
      </w:r>
      <w:r w:rsidRPr="00A62C5A">
        <w:t>HDFS</w:t>
      </w:r>
      <w:r w:rsidRPr="00A62C5A">
        <w:t>作为文件系统，即将</w:t>
      </w:r>
      <w:r w:rsidRPr="00A62C5A">
        <w:t>spark</w:t>
      </w:r>
      <w:r w:rsidRPr="00A62C5A">
        <w:t>与</w:t>
      </w:r>
      <w:r w:rsidRPr="00A62C5A">
        <w:t>hadoop</w:t>
      </w:r>
      <w:r w:rsidRPr="00A62C5A">
        <w:t>集成，保留</w:t>
      </w:r>
      <w:r w:rsidRPr="00A62C5A">
        <w:t>HDFS</w:t>
      </w:r>
      <w:r w:rsidRPr="00A62C5A">
        <w:t>的同时使用</w:t>
      </w:r>
      <w:r w:rsidRPr="00A62C5A">
        <w:t>spark</w:t>
      </w:r>
      <w:r w:rsidRPr="00A62C5A">
        <w:t>取代</w:t>
      </w:r>
      <w:r w:rsidRPr="00A62C5A">
        <w:t>MapReduce</w:t>
      </w:r>
      <w:r w:rsidRPr="00A62C5A">
        <w:t>引擎进行计算。</w:t>
      </w:r>
      <w:r w:rsidRPr="00A62C5A">
        <w:t>Spark</w:t>
      </w:r>
      <w:r w:rsidRPr="00A62C5A">
        <w:t>将中间的计算结果保存在</w:t>
      </w:r>
      <w:r w:rsidRPr="00A62C5A">
        <w:lastRenderedPageBreak/>
        <w:t>内存中，具有更高的并行执行效率并且更适合于数据挖掘和机器学习等需要迭代处理的领域，因而契合了即时或是类即时查询的需求。</w:t>
      </w:r>
    </w:p>
    <w:p w14:paraId="304D2155" w14:textId="61E75D77" w:rsidR="002A1656" w:rsidRPr="00546C9B" w:rsidRDefault="002A1656" w:rsidP="007713E0">
      <w:pPr>
        <w:pStyle w:val="3"/>
        <w:spacing w:before="156" w:after="156"/>
      </w:pPr>
      <w:bookmarkStart w:id="61" w:name="_Toc501039756"/>
      <w:r w:rsidRPr="00546C9B">
        <w:t>MLlib</w:t>
      </w:r>
      <w:r w:rsidRPr="00546C9B">
        <w:t>数据挖掘算法库</w:t>
      </w:r>
      <w:bookmarkEnd w:id="61"/>
    </w:p>
    <w:p w14:paraId="1A04815D" w14:textId="77777777" w:rsidR="002A1656" w:rsidRPr="00A62C5A" w:rsidRDefault="002A1656" w:rsidP="000B2ADC">
      <w:pPr>
        <w:pStyle w:val="21"/>
      </w:pPr>
      <w:r w:rsidRPr="00A62C5A">
        <w:t>MLlib</w:t>
      </w:r>
      <w:r w:rsidRPr="00A62C5A">
        <w:t>是</w:t>
      </w:r>
      <w:r w:rsidRPr="00A62C5A">
        <w:t>Spark</w:t>
      </w:r>
      <w:r w:rsidRPr="00A62C5A">
        <w:t>项目子模块，提供一些可扩展的机器学习领域经典算法的实现，旨在帮助开发人员更加方便快捷地创建智能应用程序。</w:t>
      </w:r>
      <w:r w:rsidRPr="00A62C5A">
        <w:t>MLlib</w:t>
      </w:r>
      <w:r w:rsidRPr="00A62C5A">
        <w:t>包含许多实现，包括聚类、分类、推荐过滤、频繁子项挖掘。此外，通过使用</w:t>
      </w:r>
      <w:r w:rsidRPr="00A62C5A">
        <w:t>PySpark</w:t>
      </w:r>
      <w:r w:rsidRPr="00A62C5A">
        <w:t>库，</w:t>
      </w:r>
      <w:r w:rsidRPr="00A62C5A">
        <w:t xml:space="preserve">MLlib </w:t>
      </w:r>
      <w:r w:rsidRPr="00A62C5A">
        <w:t>可以有效地扩展到云中。</w:t>
      </w:r>
    </w:p>
    <w:p w14:paraId="39E38B33" w14:textId="77777777" w:rsidR="002A1656" w:rsidRPr="00A62C5A" w:rsidRDefault="002A1656" w:rsidP="000B2ADC">
      <w:pPr>
        <w:pStyle w:val="21"/>
      </w:pPr>
      <w:r w:rsidRPr="00A62C5A">
        <w:t>MLlib</w:t>
      </w:r>
      <w:r w:rsidRPr="00A62C5A">
        <w:t>的主要目标是创建一些可扩展的机器学习领域经典算法的实现，旨在帮助开发人员更加方便快捷地创建智能应用程序。</w:t>
      </w:r>
      <w:r w:rsidRPr="00A62C5A">
        <w:t>MLlib</w:t>
      </w:r>
      <w:r w:rsidRPr="00A62C5A">
        <w:t>现在已经包含了聚类、分类、推荐引擎（协同过滤）和频繁集挖掘等广泛使用的数据挖掘方法。除了算法，</w:t>
      </w:r>
      <w:r w:rsidRPr="00A62C5A">
        <w:t>MLlib</w:t>
      </w:r>
      <w:r w:rsidRPr="00A62C5A">
        <w:t>还包含数据的输入</w:t>
      </w:r>
      <w:r w:rsidRPr="00A62C5A">
        <w:t>/</w:t>
      </w:r>
      <w:r w:rsidRPr="00A62C5A">
        <w:t>输出工具、与其他存储系统（如数据库、</w:t>
      </w:r>
      <w:r w:rsidRPr="00A62C5A">
        <w:t xml:space="preserve">MongoDB </w:t>
      </w:r>
      <w:r w:rsidRPr="00A62C5A">
        <w:t>或</w:t>
      </w:r>
      <w:r w:rsidRPr="00A62C5A">
        <w:t>Cassandra</w:t>
      </w:r>
      <w:r w:rsidRPr="00A62C5A">
        <w:t>）集成等数据挖掘支持架构。</w:t>
      </w:r>
    </w:p>
    <w:p w14:paraId="69600921" w14:textId="77777777" w:rsidR="002A1656" w:rsidRPr="00A62C5A" w:rsidRDefault="002A1656" w:rsidP="000B2ADC">
      <w:pPr>
        <w:pStyle w:val="21"/>
      </w:pPr>
      <w:r w:rsidRPr="00A62C5A">
        <w:t>MLlib</w:t>
      </w:r>
      <w:r w:rsidRPr="00A62C5A">
        <w:t>提供一些可扩展的机器学习领域经典算法的实现，旨在帮助开发人员更加方便快捷地创建智能应用程序。</w:t>
      </w:r>
      <w:r w:rsidRPr="00A62C5A">
        <w:t xml:space="preserve">MLlib </w:t>
      </w:r>
      <w:r w:rsidRPr="00A62C5A">
        <w:t>包含许多实现，包括集群、分类、推荐过滤、频繁子项挖掘。</w:t>
      </w:r>
    </w:p>
    <w:p w14:paraId="244B1C85" w14:textId="0C54BD59" w:rsidR="002A1656" w:rsidRPr="00F316CD" w:rsidRDefault="002A1656" w:rsidP="00F316CD">
      <w:pPr>
        <w:pStyle w:val="20"/>
        <w:spacing w:before="156" w:after="156"/>
      </w:pPr>
      <w:bookmarkStart w:id="62" w:name="_Toc501039757"/>
      <w:r w:rsidRPr="00F316CD">
        <w:t>Hadoop</w:t>
      </w:r>
      <w:r w:rsidRPr="00F316CD">
        <w:t>生态系统</w:t>
      </w:r>
      <w:bookmarkEnd w:id="62"/>
    </w:p>
    <w:p w14:paraId="7091D283" w14:textId="77777777" w:rsidR="002A1656" w:rsidRPr="00546C9B" w:rsidRDefault="002A1656" w:rsidP="007713E0">
      <w:pPr>
        <w:pStyle w:val="3"/>
        <w:spacing w:before="156" w:after="156"/>
      </w:pPr>
      <w:bookmarkStart w:id="63" w:name="_Toc439710535"/>
      <w:bookmarkStart w:id="64" w:name="_Toc501039758"/>
      <w:r w:rsidRPr="00546C9B">
        <w:t>HDFS(Hadoop</w:t>
      </w:r>
      <w:r w:rsidRPr="00546C9B">
        <w:t>分布式文件系统</w:t>
      </w:r>
      <w:r w:rsidRPr="00546C9B">
        <w:t>)</w:t>
      </w:r>
      <w:bookmarkEnd w:id="63"/>
      <w:bookmarkEnd w:id="64"/>
    </w:p>
    <w:p w14:paraId="2545CE46" w14:textId="77777777" w:rsidR="002A1656" w:rsidRPr="00A62C5A" w:rsidRDefault="002A1656" w:rsidP="000B2ADC">
      <w:pPr>
        <w:pStyle w:val="21"/>
      </w:pPr>
      <w:r w:rsidRPr="00A62C5A">
        <w:t>HDFS</w:t>
      </w:r>
      <w:r w:rsidRPr="00A62C5A">
        <w:t>是一个分布式文件系统。整个</w:t>
      </w:r>
      <w:r w:rsidRPr="00A62C5A">
        <w:t>HDFS</w:t>
      </w:r>
      <w:r w:rsidRPr="00A62C5A">
        <w:t>系统设计了两套自己的协议，都是基于</w:t>
      </w:r>
      <w:r w:rsidRPr="00A62C5A">
        <w:t>TCP/IP</w:t>
      </w:r>
      <w:r w:rsidRPr="00A62C5A">
        <w:t>协议之上设计的：</w:t>
      </w:r>
      <w:r w:rsidRPr="00A62C5A">
        <w:t>Client Protocol</w:t>
      </w:r>
      <w:r w:rsidRPr="00A62C5A">
        <w:t>和</w:t>
      </w:r>
      <w:r w:rsidRPr="00A62C5A">
        <w:t>DataNode Protocol</w:t>
      </w:r>
      <w:r w:rsidRPr="00A62C5A">
        <w:t>。</w:t>
      </w:r>
      <w:r w:rsidRPr="00A62C5A">
        <w:t>Client Protocol</w:t>
      </w:r>
      <w:r w:rsidRPr="00A62C5A">
        <w:t>负责用户端与文件系统的通信，而文件系统内部各个节点之间通过</w:t>
      </w:r>
      <w:r w:rsidRPr="00A62C5A">
        <w:t>DataNode Protocol</w:t>
      </w:r>
      <w:r w:rsidRPr="00A62C5A">
        <w:t>协议来实现内部的通信和文件和管理。</w:t>
      </w:r>
      <w:r w:rsidRPr="00A62C5A">
        <w:t>HDFS</w:t>
      </w:r>
      <w:r w:rsidRPr="00A62C5A">
        <w:t>采用了主从</w:t>
      </w:r>
      <w:r w:rsidRPr="00A62C5A">
        <w:t>(Master/Slave)</w:t>
      </w:r>
      <w:r w:rsidRPr="00A62C5A">
        <w:t>结构模型，一个</w:t>
      </w:r>
      <w:r w:rsidRPr="00A62C5A">
        <w:t>HDFS</w:t>
      </w:r>
      <w:r w:rsidRPr="00A62C5A">
        <w:t>由一个</w:t>
      </w:r>
      <w:r w:rsidRPr="00A62C5A">
        <w:t>NameNode</w:t>
      </w:r>
      <w:r w:rsidRPr="00A62C5A">
        <w:t>和若干个</w:t>
      </w:r>
      <w:r w:rsidRPr="00A62C5A">
        <w:t>DataNode</w:t>
      </w:r>
      <w:r w:rsidRPr="00A62C5A">
        <w:t>组成，其中</w:t>
      </w:r>
      <w:r w:rsidRPr="00A62C5A">
        <w:t>NameNode</w:t>
      </w:r>
      <w:r w:rsidRPr="00A62C5A">
        <w:t>作为主服务器，管理文件系统的命名空间和用户端的连接。集群中的</w:t>
      </w:r>
      <w:r w:rsidRPr="00A62C5A">
        <w:t>DataNode</w:t>
      </w:r>
      <w:r w:rsidRPr="00A62C5A">
        <w:t>则管理各自存储的数据。</w:t>
      </w:r>
      <w:r w:rsidRPr="00A62C5A">
        <w:t xml:space="preserve">HDFS </w:t>
      </w:r>
      <w:r w:rsidRPr="00A62C5A">
        <w:t>内部的所有通信都基于标准的</w:t>
      </w:r>
      <w:r w:rsidRPr="00A62C5A">
        <w:t xml:space="preserve">TCP/IP </w:t>
      </w:r>
      <w:r w:rsidRPr="00A62C5A">
        <w:t>协议。</w:t>
      </w:r>
    </w:p>
    <w:p w14:paraId="7DF60E18" w14:textId="77777777" w:rsidR="002A1656" w:rsidRPr="00546C9B" w:rsidRDefault="002A1656" w:rsidP="002A1656">
      <w:pPr>
        <w:pStyle w:val="a8"/>
        <w:keepNext/>
        <w:spacing w:beforeLines="0"/>
        <w:ind w:firstLineChars="200" w:firstLine="360"/>
        <w:rPr>
          <w:rFonts w:cs="Times New Roman"/>
        </w:rPr>
      </w:pPr>
      <w:r w:rsidRPr="00546C9B">
        <w:rPr>
          <w:rFonts w:cs="Times New Roman"/>
          <w:noProof/>
        </w:rPr>
        <w:lastRenderedPageBreak/>
        <w:drawing>
          <wp:inline distT="0" distB="0" distL="0" distR="0" wp14:anchorId="3D3FAD0F" wp14:editId="4EDEE134">
            <wp:extent cx="3599935" cy="2492811"/>
            <wp:effectExtent l="0" t="0" r="635" b="3175"/>
            <wp:docPr id="24" name="图片 24" descr="说明: F:\启明星辰\专用数据分析架构设计\云计算\hdfs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F:\启明星辰\专用数据分析架构设计\云计算\hdfs architecture.gi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00305" cy="2493068"/>
                    </a:xfrm>
                    <a:prstGeom prst="rect">
                      <a:avLst/>
                    </a:prstGeom>
                    <a:noFill/>
                    <a:ln>
                      <a:noFill/>
                    </a:ln>
                  </pic:spPr>
                </pic:pic>
              </a:graphicData>
            </a:graphic>
          </wp:inline>
        </w:drawing>
      </w:r>
    </w:p>
    <w:p w14:paraId="02070F74" w14:textId="4A411FCA" w:rsidR="002A1656" w:rsidRPr="00546C9B" w:rsidRDefault="002A1656" w:rsidP="002A1656">
      <w:pPr>
        <w:pStyle w:val="ab"/>
        <w:spacing w:before="156" w:after="156"/>
        <w:rPr>
          <w:rFonts w:cs="Times New Roman"/>
        </w:rPr>
      </w:pPr>
      <w:r w:rsidRPr="00546C9B">
        <w:rPr>
          <w:rFonts w:cs="Times New Roman"/>
        </w:rPr>
        <w:t>图</w:t>
      </w:r>
      <w:r w:rsidR="00FD244A">
        <w:rPr>
          <w:rFonts w:cs="Times New Roman" w:hint="eastAsia"/>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4</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3</w:t>
      </w:r>
      <w:r w:rsidR="007713E0">
        <w:rPr>
          <w:rFonts w:cs="Times New Roman"/>
        </w:rPr>
        <w:fldChar w:fldCharType="end"/>
      </w:r>
      <w:r w:rsidRPr="00546C9B">
        <w:rPr>
          <w:rFonts w:cs="Times New Roman"/>
        </w:rPr>
        <w:t xml:space="preserve"> HDFS</w:t>
      </w:r>
      <w:r w:rsidRPr="00546C9B">
        <w:rPr>
          <w:rFonts w:cs="Times New Roman"/>
        </w:rPr>
        <w:t>结构图</w:t>
      </w:r>
    </w:p>
    <w:p w14:paraId="67E56891" w14:textId="77777777" w:rsidR="002A1656" w:rsidRPr="00A62C5A" w:rsidRDefault="002A1656" w:rsidP="000B2ADC">
      <w:pPr>
        <w:pStyle w:val="21"/>
        <w:ind w:firstLine="482"/>
      </w:pPr>
      <w:r w:rsidRPr="00A62C5A">
        <w:rPr>
          <w:b/>
        </w:rPr>
        <w:t>Client</w:t>
      </w:r>
      <w:r w:rsidRPr="00A62C5A">
        <w:rPr>
          <w:b/>
        </w:rPr>
        <w:t>：</w:t>
      </w:r>
      <w:r w:rsidRPr="00A62C5A">
        <w:t>切分文件；访问</w:t>
      </w:r>
      <w:r w:rsidRPr="00A62C5A">
        <w:t>HDFS</w:t>
      </w:r>
      <w:r w:rsidRPr="00A62C5A">
        <w:t>；与</w:t>
      </w:r>
      <w:r w:rsidRPr="00A62C5A">
        <w:t>NameNode</w:t>
      </w:r>
      <w:r w:rsidRPr="00A62C5A">
        <w:t>交互，获取文件位置信息；与</w:t>
      </w:r>
      <w:r w:rsidRPr="00A62C5A">
        <w:t>DataNode</w:t>
      </w:r>
      <w:r w:rsidRPr="00A62C5A">
        <w:t>交互，读取和写入数据。</w:t>
      </w:r>
    </w:p>
    <w:p w14:paraId="66E96C3F" w14:textId="77777777" w:rsidR="002A1656" w:rsidRPr="00A62C5A" w:rsidRDefault="002A1656" w:rsidP="000B2ADC">
      <w:pPr>
        <w:pStyle w:val="21"/>
        <w:ind w:firstLine="482"/>
      </w:pPr>
      <w:r w:rsidRPr="00A62C5A">
        <w:rPr>
          <w:b/>
        </w:rPr>
        <w:t>NameNode</w:t>
      </w:r>
      <w:r w:rsidRPr="00A62C5A">
        <w:rPr>
          <w:b/>
        </w:rPr>
        <w:t>：</w:t>
      </w:r>
      <w:r w:rsidRPr="00A62C5A">
        <w:t>Master</w:t>
      </w:r>
      <w:r w:rsidRPr="00A62C5A">
        <w:t>节点，在</w:t>
      </w:r>
      <w:r w:rsidRPr="00A62C5A">
        <w:t>hadoop1.X</w:t>
      </w:r>
      <w:r w:rsidRPr="00A62C5A">
        <w:t>中只有一个，管理</w:t>
      </w:r>
      <w:r w:rsidRPr="00A62C5A">
        <w:t>HDFS</w:t>
      </w:r>
      <w:r w:rsidRPr="00A62C5A">
        <w:t>的名称空间和数据块映射信息，配置副本策略，处理客户端请求。</w:t>
      </w:r>
    </w:p>
    <w:p w14:paraId="23EAAA78" w14:textId="77777777" w:rsidR="002A1656" w:rsidRPr="00A62C5A" w:rsidRDefault="002A1656" w:rsidP="000B2ADC">
      <w:pPr>
        <w:pStyle w:val="21"/>
        <w:ind w:firstLine="482"/>
      </w:pPr>
      <w:r w:rsidRPr="00A62C5A">
        <w:rPr>
          <w:b/>
        </w:rPr>
        <w:t>DataNode</w:t>
      </w:r>
      <w:r w:rsidRPr="00A62C5A">
        <w:rPr>
          <w:b/>
        </w:rPr>
        <w:t>：</w:t>
      </w:r>
      <w:r w:rsidRPr="00A62C5A">
        <w:t>Slave</w:t>
      </w:r>
      <w:r w:rsidRPr="00A62C5A">
        <w:t>节点，存储实际的数据，汇报存储信息给</w:t>
      </w:r>
      <w:r w:rsidRPr="00A62C5A">
        <w:t>NameNode</w:t>
      </w:r>
      <w:r w:rsidRPr="00A62C5A">
        <w:t>。</w:t>
      </w:r>
    </w:p>
    <w:p w14:paraId="7C9A818D" w14:textId="77777777" w:rsidR="002A1656" w:rsidRPr="00A62C5A" w:rsidRDefault="002A1656" w:rsidP="000B2ADC">
      <w:pPr>
        <w:pStyle w:val="21"/>
        <w:ind w:firstLine="482"/>
      </w:pPr>
      <w:r w:rsidRPr="00A62C5A">
        <w:rPr>
          <w:b/>
        </w:rPr>
        <w:t>Secondary NameNode</w:t>
      </w:r>
      <w:r w:rsidRPr="00A62C5A">
        <w:rPr>
          <w:b/>
        </w:rPr>
        <w:t>：</w:t>
      </w:r>
      <w:r w:rsidRPr="00A62C5A">
        <w:t>辅助</w:t>
      </w:r>
      <w:r w:rsidRPr="00A62C5A">
        <w:t>NameNode</w:t>
      </w:r>
      <w:r w:rsidRPr="00A62C5A">
        <w:t>，分担其工作量；定期合并</w:t>
      </w:r>
      <w:r w:rsidRPr="00A62C5A">
        <w:t>fsimage</w:t>
      </w:r>
      <w:r w:rsidRPr="00A62C5A">
        <w:t>和</w:t>
      </w:r>
      <w:r w:rsidRPr="00A62C5A">
        <w:t>fsedits</w:t>
      </w:r>
      <w:r w:rsidRPr="00A62C5A">
        <w:t>，推送给</w:t>
      </w:r>
      <w:r w:rsidRPr="00A62C5A">
        <w:t>NameNode</w:t>
      </w:r>
      <w:r w:rsidRPr="00A62C5A">
        <w:t>；紧急情况下，可辅助恢复</w:t>
      </w:r>
      <w:r w:rsidRPr="00A62C5A">
        <w:t>NameNode</w:t>
      </w:r>
      <w:r w:rsidRPr="00A62C5A">
        <w:t>，但</w:t>
      </w:r>
      <w:r w:rsidRPr="00A62C5A">
        <w:t>Secondary NameNode</w:t>
      </w:r>
      <w:r w:rsidRPr="00A62C5A">
        <w:t>并非</w:t>
      </w:r>
      <w:r w:rsidRPr="00A62C5A">
        <w:t>NameNode</w:t>
      </w:r>
      <w:r w:rsidRPr="00A62C5A">
        <w:t>的热备。</w:t>
      </w:r>
    </w:p>
    <w:p w14:paraId="4E68F4C2" w14:textId="2FE4D1A4" w:rsidR="002A1656" w:rsidRPr="00546C9B" w:rsidRDefault="002A1656" w:rsidP="007713E0">
      <w:pPr>
        <w:pStyle w:val="3"/>
        <w:spacing w:before="156" w:after="156"/>
      </w:pPr>
      <w:bookmarkStart w:id="65" w:name="_Toc501039759"/>
      <w:r w:rsidRPr="00546C9B">
        <w:t>Mapreduce(</w:t>
      </w:r>
      <w:r w:rsidRPr="00546C9B">
        <w:t>分布式计算框架</w:t>
      </w:r>
      <w:r w:rsidRPr="00546C9B">
        <w:t>)</w:t>
      </w:r>
      <w:bookmarkEnd w:id="65"/>
    </w:p>
    <w:p w14:paraId="2B829E1B" w14:textId="77777777" w:rsidR="002A1656" w:rsidRPr="00A62C5A" w:rsidRDefault="002A1656" w:rsidP="000B2ADC">
      <w:pPr>
        <w:pStyle w:val="21"/>
      </w:pPr>
      <w:r w:rsidRPr="00A62C5A">
        <w:t>MapReduce</w:t>
      </w:r>
      <w:r w:rsidRPr="00A62C5A">
        <w:t>是一种编程模型，用于海量数据集的并行运算，其架构如图</w:t>
      </w:r>
      <w:r w:rsidRPr="00A62C5A">
        <w:t>5</w:t>
      </w:r>
      <w:r w:rsidRPr="00A62C5A">
        <w:t>所示。概念</w:t>
      </w:r>
      <w:r w:rsidRPr="00A62C5A">
        <w:t>“Map</w:t>
      </w:r>
      <w:r w:rsidRPr="00A62C5A">
        <w:t>（映射）</w:t>
      </w:r>
      <w:r w:rsidRPr="00A62C5A">
        <w:t>”</w:t>
      </w:r>
      <w:r w:rsidRPr="00A62C5A">
        <w:t>和</w:t>
      </w:r>
      <w:r w:rsidRPr="00A62C5A">
        <w:t>“Reduce</w:t>
      </w:r>
      <w:r w:rsidRPr="00A62C5A">
        <w:t>（化简）</w:t>
      </w:r>
      <w:r w:rsidRPr="00A62C5A">
        <w:t>”</w:t>
      </w:r>
      <w:r w:rsidRPr="00A62C5A">
        <w:t>，是它的主要思想，都是从函数式编程语言里借来的，还有从矢量编程语言里借来的特性。它极大地方便了编程人员在不会分布式并行编程的情况下，将自己的程序运行在分布式系统上。</w:t>
      </w:r>
      <w:r w:rsidRPr="00A62C5A">
        <w:t>MapReduce</w:t>
      </w:r>
      <w:r w:rsidRPr="00A62C5A">
        <w:t>在执行时先制定一个</w:t>
      </w:r>
      <w:r w:rsidRPr="00A62C5A">
        <w:t>map</w:t>
      </w:r>
      <w:r w:rsidRPr="00A62C5A">
        <w:t>函数，把输入键值对映射成新的键值对，经过一定处理之后交给</w:t>
      </w:r>
      <w:r w:rsidRPr="00A62C5A">
        <w:t>reduce</w:t>
      </w:r>
      <w:r w:rsidRPr="00A62C5A">
        <w:t>，之后</w:t>
      </w:r>
      <w:r w:rsidRPr="00A62C5A">
        <w:t>reduce</w:t>
      </w:r>
      <w:r w:rsidRPr="00A62C5A">
        <w:t>对想同</w:t>
      </w:r>
      <w:r w:rsidRPr="00A62C5A">
        <w:t>key</w:t>
      </w:r>
      <w:r w:rsidRPr="00A62C5A">
        <w:t>下所有的</w:t>
      </w:r>
      <w:r w:rsidRPr="00A62C5A">
        <w:t>value</w:t>
      </w:r>
      <w:r w:rsidRPr="00A62C5A">
        <w:t>进行处理再输出键值对作为最终的结果。其框架实现是由一个单独运行在主节点上的</w:t>
      </w:r>
      <w:r w:rsidRPr="00A62C5A">
        <w:t>JobTracker</w:t>
      </w:r>
      <w:r w:rsidRPr="00A62C5A">
        <w:t>和运行在每个集群从属节点上的</w:t>
      </w:r>
      <w:r w:rsidRPr="00A62C5A">
        <w:t>TaskTracker</w:t>
      </w:r>
      <w:r w:rsidRPr="00A62C5A">
        <w:t>共同组成。主节点负责调度构成一个个作业，这些作业分布运行在从属节点上，主节点监控它们的执行情况并管理失败的作业重新执行。</w:t>
      </w:r>
    </w:p>
    <w:p w14:paraId="4CF82D4D" w14:textId="77777777" w:rsidR="002A1656" w:rsidRPr="00A62C5A" w:rsidRDefault="002A1656" w:rsidP="000B2ADC">
      <w:pPr>
        <w:pStyle w:val="21"/>
      </w:pPr>
      <w:r w:rsidRPr="00A62C5A">
        <w:lastRenderedPageBreak/>
        <w:t>MapReduce</w:t>
      </w:r>
      <w:r w:rsidRPr="00A62C5A">
        <w:t>是一种计算模型，用以进行大数据量的计算。其中</w:t>
      </w:r>
      <w:r w:rsidRPr="00A62C5A">
        <w:t>Map</w:t>
      </w:r>
      <w:r w:rsidRPr="00A62C5A">
        <w:t>对数据集上的独立元素进行指定的操作，生成键</w:t>
      </w:r>
      <w:r w:rsidRPr="00A62C5A">
        <w:t>-</w:t>
      </w:r>
      <w:r w:rsidRPr="00A62C5A">
        <w:t>值对形式中间结果。</w:t>
      </w:r>
      <w:r w:rsidRPr="00A62C5A">
        <w:t>Reduce</w:t>
      </w:r>
      <w:r w:rsidRPr="00A62C5A">
        <w:t>则对中间结果中相同</w:t>
      </w:r>
      <w:r w:rsidRPr="00A62C5A">
        <w:t>“</w:t>
      </w:r>
      <w:r w:rsidRPr="00A62C5A">
        <w:t>键</w:t>
      </w:r>
      <w:r w:rsidRPr="00A62C5A">
        <w:t>”</w:t>
      </w:r>
      <w:r w:rsidRPr="00A62C5A">
        <w:t>的所有</w:t>
      </w:r>
      <w:r w:rsidRPr="00A62C5A">
        <w:t>“</w:t>
      </w:r>
      <w:r w:rsidRPr="00A62C5A">
        <w:t>值</w:t>
      </w:r>
      <w:r w:rsidRPr="00A62C5A">
        <w:t>”</w:t>
      </w:r>
      <w:r w:rsidRPr="00A62C5A">
        <w:t>进行规约，以得到最终结果。</w:t>
      </w:r>
      <w:r w:rsidRPr="00A62C5A">
        <w:t>MapReduce</w:t>
      </w:r>
      <w:r w:rsidRPr="00A62C5A">
        <w:t>这样的功能划分，非常适合在大量计算机组成的分布式并行环境里进行数据处理。</w:t>
      </w:r>
    </w:p>
    <w:p w14:paraId="2606F5EE" w14:textId="77777777" w:rsidR="007713E0" w:rsidRDefault="002A1656" w:rsidP="007713E0">
      <w:pPr>
        <w:pStyle w:val="21"/>
        <w:keepNext/>
      </w:pPr>
      <w:r w:rsidRPr="00A62C5A">
        <w:rPr>
          <w:noProof/>
        </w:rPr>
        <w:drawing>
          <wp:inline distT="0" distB="0" distL="0" distR="0" wp14:anchorId="5772700A" wp14:editId="5C411BE7">
            <wp:extent cx="4933950" cy="2850515"/>
            <wp:effectExtent l="0" t="0" r="0" b="6985"/>
            <wp:docPr id="25" name="图片 25" descr="说明: F:\启明星辰\专用数据分析架构设计\云计算\Mapredu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F:\启明星辰\专用数据分析架构设计\云计算\Mapreduc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33950" cy="2850515"/>
                    </a:xfrm>
                    <a:prstGeom prst="rect">
                      <a:avLst/>
                    </a:prstGeom>
                    <a:noFill/>
                    <a:ln>
                      <a:noFill/>
                    </a:ln>
                  </pic:spPr>
                </pic:pic>
              </a:graphicData>
            </a:graphic>
          </wp:inline>
        </w:drawing>
      </w:r>
    </w:p>
    <w:p w14:paraId="67EEC55A" w14:textId="1FB6CF5A"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4</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5</w:t>
      </w:r>
      <w:r w:rsidR="007713E0">
        <w:rPr>
          <w:rFonts w:cs="Times New Roman"/>
        </w:rPr>
        <w:fldChar w:fldCharType="end"/>
      </w:r>
      <w:r w:rsidRPr="00546C9B">
        <w:rPr>
          <w:rFonts w:cs="Times New Roman"/>
        </w:rPr>
        <w:t xml:space="preserve"> MapReduce</w:t>
      </w:r>
      <w:r w:rsidRPr="00546C9B">
        <w:rPr>
          <w:rFonts w:cs="Times New Roman"/>
        </w:rPr>
        <w:t>结构图</w:t>
      </w:r>
    </w:p>
    <w:p w14:paraId="3C3783B9" w14:textId="77777777" w:rsidR="002A1656" w:rsidRPr="00A62C5A" w:rsidRDefault="002A1656" w:rsidP="000B2ADC">
      <w:pPr>
        <w:pStyle w:val="21"/>
        <w:ind w:firstLine="482"/>
      </w:pPr>
      <w:r w:rsidRPr="00A62C5A">
        <w:rPr>
          <w:b/>
        </w:rPr>
        <w:t>JobTracker</w:t>
      </w:r>
      <w:r w:rsidRPr="00A62C5A">
        <w:rPr>
          <w:b/>
        </w:rPr>
        <w:t>：</w:t>
      </w:r>
      <w:r w:rsidRPr="00A62C5A">
        <w:t>Master</w:t>
      </w:r>
      <w:r w:rsidRPr="00A62C5A">
        <w:t>节点，只有一个，管理所有作业，作业</w:t>
      </w:r>
      <w:r w:rsidRPr="00A62C5A">
        <w:t>/</w:t>
      </w:r>
      <w:r w:rsidRPr="00A62C5A">
        <w:t>任务的监控、错误处理等；将任务分解成一系列任务，并分派给</w:t>
      </w:r>
      <w:r w:rsidRPr="00A62C5A">
        <w:t>TaskTracker</w:t>
      </w:r>
      <w:r w:rsidRPr="00A62C5A">
        <w:t>。</w:t>
      </w:r>
    </w:p>
    <w:p w14:paraId="38C522C7" w14:textId="77777777" w:rsidR="002A1656" w:rsidRPr="00A62C5A" w:rsidRDefault="002A1656" w:rsidP="000B2ADC">
      <w:pPr>
        <w:pStyle w:val="21"/>
        <w:ind w:firstLine="482"/>
      </w:pPr>
      <w:r w:rsidRPr="00A62C5A">
        <w:rPr>
          <w:b/>
        </w:rPr>
        <w:t>TaskTracker</w:t>
      </w:r>
      <w:r w:rsidRPr="00A62C5A">
        <w:rPr>
          <w:b/>
        </w:rPr>
        <w:t>：</w:t>
      </w:r>
      <w:r w:rsidRPr="00A62C5A">
        <w:t>Slave</w:t>
      </w:r>
      <w:r w:rsidRPr="00A62C5A">
        <w:t>节点，运行</w:t>
      </w:r>
      <w:r w:rsidRPr="00A62C5A">
        <w:t>Map Task</w:t>
      </w:r>
      <w:r w:rsidRPr="00A62C5A">
        <w:t>和</w:t>
      </w:r>
      <w:r w:rsidRPr="00A62C5A">
        <w:t>Reduce Task</w:t>
      </w:r>
      <w:r w:rsidRPr="00A62C5A">
        <w:t>；并与</w:t>
      </w:r>
      <w:r w:rsidRPr="00A62C5A">
        <w:t>JobTracker</w:t>
      </w:r>
      <w:r w:rsidRPr="00A62C5A">
        <w:t>交互，汇报任务状态。</w:t>
      </w:r>
    </w:p>
    <w:p w14:paraId="7DD40C93" w14:textId="77777777" w:rsidR="002A1656" w:rsidRPr="00A62C5A" w:rsidRDefault="002A1656" w:rsidP="000B2ADC">
      <w:pPr>
        <w:pStyle w:val="21"/>
        <w:ind w:firstLine="482"/>
      </w:pPr>
      <w:r w:rsidRPr="00A62C5A">
        <w:rPr>
          <w:b/>
        </w:rPr>
        <w:t>Map Task</w:t>
      </w:r>
      <w:r w:rsidRPr="00A62C5A">
        <w:rPr>
          <w:b/>
        </w:rPr>
        <w:t>：</w:t>
      </w:r>
      <w:r w:rsidRPr="00A62C5A">
        <w:t>解析每条数据记录，传递给用户编写的</w:t>
      </w:r>
      <w:r w:rsidRPr="00A62C5A">
        <w:t>map(),</w:t>
      </w:r>
      <w:r w:rsidRPr="00A62C5A">
        <w:t>并执行，将输出结果写入本地磁盘</w:t>
      </w:r>
      <w:r w:rsidRPr="00A62C5A">
        <w:t>(</w:t>
      </w:r>
      <w:r w:rsidRPr="00A62C5A">
        <w:t>如果为</w:t>
      </w:r>
      <w:r w:rsidRPr="00A62C5A">
        <w:t>map-only</w:t>
      </w:r>
      <w:r w:rsidRPr="00A62C5A">
        <w:t>作业，直接写入</w:t>
      </w:r>
      <w:r w:rsidRPr="00A62C5A">
        <w:t>HDFS)</w:t>
      </w:r>
      <w:r w:rsidRPr="00A62C5A">
        <w:t>。</w:t>
      </w:r>
    </w:p>
    <w:p w14:paraId="4AF34CE7" w14:textId="77777777" w:rsidR="002A1656" w:rsidRPr="00A62C5A" w:rsidRDefault="002A1656" w:rsidP="000B2ADC">
      <w:pPr>
        <w:pStyle w:val="21"/>
        <w:ind w:firstLine="482"/>
      </w:pPr>
      <w:r w:rsidRPr="00A62C5A">
        <w:rPr>
          <w:b/>
        </w:rPr>
        <w:t>Reducer Task</w:t>
      </w:r>
      <w:r w:rsidRPr="00A62C5A">
        <w:rPr>
          <w:b/>
        </w:rPr>
        <w:t>：</w:t>
      </w:r>
      <w:r w:rsidRPr="00A62C5A">
        <w:t>从</w:t>
      </w:r>
      <w:r w:rsidRPr="00A62C5A">
        <w:t>Map Task</w:t>
      </w:r>
      <w:r w:rsidRPr="00A62C5A">
        <w:t>的执行结果中，远程读取输入数据，对数据进行排序，将数据按照分组传递给用户编写的</w:t>
      </w:r>
      <w:r w:rsidRPr="00A62C5A">
        <w:t>reduce</w:t>
      </w:r>
      <w:r w:rsidRPr="00A62C5A">
        <w:t>函数执行。</w:t>
      </w:r>
    </w:p>
    <w:p w14:paraId="72DA0A2A" w14:textId="64905437" w:rsidR="002A1656" w:rsidRPr="00546C9B" w:rsidRDefault="002A1656" w:rsidP="007713E0">
      <w:pPr>
        <w:pStyle w:val="3"/>
        <w:spacing w:before="156" w:after="156"/>
      </w:pPr>
      <w:bookmarkStart w:id="66" w:name="_Toc501039760"/>
      <w:r w:rsidRPr="00546C9B">
        <w:t>Zookeeper(</w:t>
      </w:r>
      <w:r w:rsidRPr="00546C9B">
        <w:t>分布式协作服务</w:t>
      </w:r>
      <w:r w:rsidRPr="00546C9B">
        <w:t>)</w:t>
      </w:r>
      <w:bookmarkEnd w:id="66"/>
    </w:p>
    <w:p w14:paraId="31C4DBB4" w14:textId="77777777" w:rsidR="002A1656" w:rsidRPr="00A62C5A" w:rsidRDefault="002A1656" w:rsidP="000B2ADC">
      <w:pPr>
        <w:pStyle w:val="21"/>
      </w:pPr>
      <w:r w:rsidRPr="00A62C5A">
        <w:t>源自</w:t>
      </w:r>
      <w:r w:rsidRPr="00A62C5A">
        <w:t>Google</w:t>
      </w:r>
      <w:r w:rsidRPr="00A62C5A">
        <w:t>的</w:t>
      </w:r>
      <w:r w:rsidRPr="00A62C5A">
        <w:t>Chubby</w:t>
      </w:r>
      <w:r w:rsidRPr="00A62C5A">
        <w:t>论文，发表于</w:t>
      </w:r>
      <w:r w:rsidRPr="00A62C5A">
        <w:t>2006</w:t>
      </w:r>
      <w:r w:rsidRPr="00A62C5A">
        <w:t>年</w:t>
      </w:r>
      <w:r w:rsidRPr="00A62C5A">
        <w:t>11</w:t>
      </w:r>
      <w:r w:rsidRPr="00A62C5A">
        <w:t>月，</w:t>
      </w:r>
      <w:r w:rsidRPr="00A62C5A">
        <w:t>Zookeeper</w:t>
      </w:r>
      <w:r w:rsidRPr="00A62C5A">
        <w:t>是</w:t>
      </w:r>
      <w:r w:rsidRPr="00A62C5A">
        <w:t>Chubby</w:t>
      </w:r>
      <w:r w:rsidRPr="00A62C5A">
        <w:t>克隆版。解决分布式环境下的数据管理问题：统一命名，状态同步，集群管理，配置同步等。</w:t>
      </w:r>
    </w:p>
    <w:p w14:paraId="682D5856" w14:textId="77777777" w:rsidR="002A1656" w:rsidRPr="00A62C5A" w:rsidRDefault="002A1656" w:rsidP="000B2ADC">
      <w:pPr>
        <w:pStyle w:val="21"/>
        <w:rPr>
          <w:rFonts w:cs="Times New Roman"/>
        </w:rPr>
      </w:pPr>
      <w:r w:rsidRPr="00A62C5A">
        <w:rPr>
          <w:rFonts w:cs="Times New Roman"/>
        </w:rPr>
        <w:t>ZooKeeper</w:t>
      </w:r>
      <w:r w:rsidRPr="00A62C5A">
        <w:rPr>
          <w:rFonts w:cs="Times New Roman"/>
        </w:rPr>
        <w:t>是一个</w:t>
      </w:r>
      <w:hyperlink r:id="rId23" w:tgtFrame="_blank" w:history="1">
        <w:r w:rsidRPr="00A62C5A">
          <w:rPr>
            <w:rFonts w:cs="Times New Roman"/>
          </w:rPr>
          <w:t>分布式</w:t>
        </w:r>
      </w:hyperlink>
      <w:r w:rsidRPr="00A62C5A">
        <w:rPr>
          <w:rFonts w:cs="Times New Roman"/>
        </w:rPr>
        <w:t>的，开放源码的</w:t>
      </w:r>
      <w:hyperlink r:id="rId24" w:tgtFrame="_blank" w:history="1">
        <w:r w:rsidRPr="00A62C5A">
          <w:rPr>
            <w:rFonts w:cs="Times New Roman"/>
          </w:rPr>
          <w:t>分布式应用程序</w:t>
        </w:r>
      </w:hyperlink>
      <w:r w:rsidRPr="00A62C5A">
        <w:rPr>
          <w:rFonts w:cs="Times New Roman"/>
        </w:rPr>
        <w:t>协调服务，是</w:t>
      </w:r>
      <w:hyperlink r:id="rId25" w:tgtFrame="_blank" w:history="1">
        <w:r w:rsidRPr="00A62C5A">
          <w:rPr>
            <w:rFonts w:cs="Times New Roman"/>
          </w:rPr>
          <w:t>Google</w:t>
        </w:r>
      </w:hyperlink>
      <w:r w:rsidRPr="00A62C5A">
        <w:rPr>
          <w:rFonts w:cs="Times New Roman"/>
        </w:rPr>
        <w:t>的</w:t>
      </w:r>
      <w:r w:rsidRPr="00A62C5A">
        <w:rPr>
          <w:rFonts w:cs="Times New Roman"/>
        </w:rPr>
        <w:t>Chubby</w:t>
      </w:r>
      <w:r w:rsidRPr="00A62C5A">
        <w:rPr>
          <w:rFonts w:cs="Times New Roman"/>
        </w:rPr>
        <w:t>一个</w:t>
      </w:r>
      <w:hyperlink r:id="rId26" w:tgtFrame="_blank" w:history="1">
        <w:r w:rsidRPr="00A62C5A">
          <w:rPr>
            <w:rFonts w:cs="Times New Roman"/>
          </w:rPr>
          <w:t>开源</w:t>
        </w:r>
      </w:hyperlink>
      <w:r w:rsidRPr="00A62C5A">
        <w:rPr>
          <w:rFonts w:cs="Times New Roman"/>
        </w:rPr>
        <w:t>的实现，是</w:t>
      </w:r>
      <w:r w:rsidRPr="00A62C5A">
        <w:rPr>
          <w:rFonts w:cs="Times New Roman"/>
        </w:rPr>
        <w:t>Hadoop</w:t>
      </w:r>
      <w:r w:rsidRPr="00A62C5A">
        <w:rPr>
          <w:rFonts w:cs="Times New Roman"/>
        </w:rPr>
        <w:t>和</w:t>
      </w:r>
      <w:r w:rsidRPr="00A62C5A">
        <w:rPr>
          <w:rFonts w:cs="Times New Roman"/>
        </w:rPr>
        <w:t>Hbase</w:t>
      </w:r>
      <w:r w:rsidRPr="00A62C5A">
        <w:rPr>
          <w:rFonts w:cs="Times New Roman"/>
        </w:rPr>
        <w:t>的重要组件。它是一个为分布式应用提供一致性服务的软件，提供的功能包括：配置维护、名字服务、分布式同步、组服务等。</w:t>
      </w:r>
    </w:p>
    <w:p w14:paraId="2EA2D42E" w14:textId="77777777" w:rsidR="002A1656" w:rsidRPr="00A62C5A" w:rsidRDefault="002A1656" w:rsidP="000B2ADC">
      <w:pPr>
        <w:pStyle w:val="21"/>
      </w:pPr>
      <w:r w:rsidRPr="00A62C5A">
        <w:t>ZooKeeper</w:t>
      </w:r>
      <w:r w:rsidRPr="00A62C5A">
        <w:t>的目标就是封装好复杂易出错的关键服务，将简单易用的接口和性能高效、功能稳定的系统提供给用户。</w:t>
      </w:r>
    </w:p>
    <w:p w14:paraId="37B2A2A2" w14:textId="77777777" w:rsidR="002A1656" w:rsidRPr="00A62C5A" w:rsidRDefault="002A1656" w:rsidP="000B2ADC">
      <w:pPr>
        <w:pStyle w:val="21"/>
      </w:pPr>
      <w:r w:rsidRPr="00A62C5A">
        <w:t>ZooKeeper</w:t>
      </w:r>
      <w:r w:rsidRPr="00A62C5A">
        <w:t>包含一个简单的原语集，提供</w:t>
      </w:r>
      <w:r w:rsidRPr="00A62C5A">
        <w:t>Java</w:t>
      </w:r>
      <w:r w:rsidRPr="00A62C5A">
        <w:t>和</w:t>
      </w:r>
      <w:r w:rsidRPr="00A62C5A">
        <w:t>C</w:t>
      </w:r>
      <w:r w:rsidRPr="00A62C5A">
        <w:t>的接口。</w:t>
      </w:r>
    </w:p>
    <w:p w14:paraId="5B15E3FC" w14:textId="77777777" w:rsidR="002A1656" w:rsidRPr="00A62C5A" w:rsidRDefault="002A1656" w:rsidP="000B2ADC">
      <w:pPr>
        <w:pStyle w:val="21"/>
      </w:pPr>
      <w:r w:rsidRPr="00A62C5A">
        <w:t>ZooKeeper</w:t>
      </w:r>
      <w:r w:rsidRPr="00A62C5A">
        <w:t>代码版本中，提供了分布式独享锁、选举、队列的接口，代码在</w:t>
      </w:r>
      <w:r w:rsidRPr="00A62C5A">
        <w:t>zookeeper-3.4.3\src\recipes</w:t>
      </w:r>
      <w:r w:rsidRPr="00A62C5A">
        <w:t>。其中分布锁和队列有</w:t>
      </w:r>
      <w:r w:rsidRPr="00A62C5A">
        <w:t>Java</w:t>
      </w:r>
      <w:r w:rsidRPr="00A62C5A">
        <w:t>和</w:t>
      </w:r>
      <w:r w:rsidRPr="00A62C5A">
        <w:t>C</w:t>
      </w:r>
      <w:r w:rsidRPr="00A62C5A">
        <w:t>两个版本，选举只有</w:t>
      </w:r>
      <w:r w:rsidRPr="00A62C5A">
        <w:t>Java</w:t>
      </w:r>
      <w:r w:rsidRPr="00A62C5A">
        <w:t>版本。</w:t>
      </w:r>
    </w:p>
    <w:p w14:paraId="71D83128" w14:textId="77777777" w:rsidR="002A1656" w:rsidRPr="00A62C5A" w:rsidRDefault="002A1656" w:rsidP="000B2ADC">
      <w:pPr>
        <w:pStyle w:val="21"/>
      </w:pPr>
      <w:r w:rsidRPr="00A62C5A">
        <w:t>ZooKeeper</w:t>
      </w:r>
      <w:r w:rsidRPr="00A62C5A">
        <w:t>是以</w:t>
      </w:r>
      <w:r w:rsidRPr="00A62C5A">
        <w:t>Fast Paxos</w:t>
      </w:r>
      <w:r w:rsidRPr="00A62C5A">
        <w:t>算法为基础的，</w:t>
      </w:r>
      <w:r w:rsidRPr="00A62C5A">
        <w:t>paxos</w:t>
      </w:r>
      <w:r w:rsidRPr="00A62C5A">
        <w:t>算法存在</w:t>
      </w:r>
      <w:hyperlink r:id="rId27" w:tgtFrame="_blank" w:history="1">
        <w:r w:rsidRPr="00A62C5A">
          <w:t>活锁</w:t>
        </w:r>
      </w:hyperlink>
      <w:r w:rsidRPr="00A62C5A">
        <w:t>的问题，即当有多个</w:t>
      </w:r>
      <w:r w:rsidRPr="00A62C5A">
        <w:t>proposer</w:t>
      </w:r>
      <w:r w:rsidRPr="00A62C5A">
        <w:t>交错提交时，有可能互相排斥导致没有一个</w:t>
      </w:r>
      <w:r w:rsidRPr="00A62C5A">
        <w:t>proposer</w:t>
      </w:r>
      <w:r w:rsidRPr="00A62C5A">
        <w:t>能提交成功，而</w:t>
      </w:r>
      <w:r w:rsidRPr="00A62C5A">
        <w:t>Fast Paxos</w:t>
      </w:r>
      <w:r w:rsidRPr="00A62C5A">
        <w:t>作了一些优化，通过选举产生一个</w:t>
      </w:r>
      <w:r w:rsidRPr="00A62C5A">
        <w:t>leader</w:t>
      </w:r>
      <w:r w:rsidRPr="00A62C5A">
        <w:t>，只有</w:t>
      </w:r>
      <w:r w:rsidRPr="00A62C5A">
        <w:t>leader</w:t>
      </w:r>
      <w:r w:rsidRPr="00A62C5A">
        <w:t>才能提交</w:t>
      </w:r>
      <w:r w:rsidRPr="00A62C5A">
        <w:t>proposer</w:t>
      </w:r>
      <w:r w:rsidRPr="00A62C5A">
        <w:t>，具体算法可见</w:t>
      </w:r>
      <w:r w:rsidRPr="00A62C5A">
        <w:t>Fast Paxos</w:t>
      </w:r>
      <w:r w:rsidRPr="00A62C5A">
        <w:t>。因此，要想弄懂</w:t>
      </w:r>
      <w:r w:rsidRPr="00A62C5A">
        <w:t>ZooKeeper</w:t>
      </w:r>
      <w:r w:rsidRPr="00A62C5A">
        <w:t>首先得对</w:t>
      </w:r>
      <w:r w:rsidRPr="00A62C5A">
        <w:t>Fast Paxos</w:t>
      </w:r>
      <w:r w:rsidRPr="00A62C5A">
        <w:t>有所了解。</w:t>
      </w:r>
    </w:p>
    <w:p w14:paraId="0DE2B9FB" w14:textId="77777777" w:rsidR="002A1656" w:rsidRPr="00A62C5A" w:rsidRDefault="002A1656" w:rsidP="000B2ADC">
      <w:pPr>
        <w:pStyle w:val="21"/>
      </w:pPr>
      <w:r w:rsidRPr="00A62C5A">
        <w:t>ZooKeeper</w:t>
      </w:r>
      <w:r w:rsidRPr="00A62C5A">
        <w:t>的基本运转流程：</w:t>
      </w:r>
    </w:p>
    <w:p w14:paraId="4E057BC5" w14:textId="77777777" w:rsidR="002A1656" w:rsidRPr="00A62C5A" w:rsidRDefault="002A1656" w:rsidP="000B2ADC">
      <w:pPr>
        <w:pStyle w:val="21"/>
      </w:pPr>
      <w:r w:rsidRPr="00A62C5A">
        <w:t>1</w:t>
      </w:r>
      <w:r w:rsidRPr="00A62C5A">
        <w:t>、选举</w:t>
      </w:r>
      <w:r w:rsidRPr="00A62C5A">
        <w:t>Leader</w:t>
      </w:r>
      <w:r w:rsidRPr="00A62C5A">
        <w:t>。</w:t>
      </w:r>
    </w:p>
    <w:p w14:paraId="436A0723" w14:textId="77777777" w:rsidR="002A1656" w:rsidRPr="00A62C5A" w:rsidRDefault="002A1656" w:rsidP="000B2ADC">
      <w:pPr>
        <w:pStyle w:val="21"/>
      </w:pPr>
      <w:r w:rsidRPr="00A62C5A">
        <w:t>2</w:t>
      </w:r>
      <w:r w:rsidRPr="00A62C5A">
        <w:t>、同步数据。</w:t>
      </w:r>
    </w:p>
    <w:p w14:paraId="55A0A9FF" w14:textId="77777777" w:rsidR="002A1656" w:rsidRPr="00A62C5A" w:rsidRDefault="002A1656" w:rsidP="000B2ADC">
      <w:pPr>
        <w:pStyle w:val="21"/>
      </w:pPr>
      <w:r w:rsidRPr="00A62C5A">
        <w:t>3</w:t>
      </w:r>
      <w:r w:rsidRPr="00A62C5A">
        <w:t>、选举</w:t>
      </w:r>
      <w:r w:rsidRPr="00A62C5A">
        <w:t>Leader</w:t>
      </w:r>
      <w:r w:rsidRPr="00A62C5A">
        <w:t>过程中算法有很多，但要达到的选举标准是一致的。</w:t>
      </w:r>
    </w:p>
    <w:p w14:paraId="0FA68524" w14:textId="77777777" w:rsidR="002A1656" w:rsidRPr="00A62C5A" w:rsidRDefault="002A1656" w:rsidP="000B2ADC">
      <w:pPr>
        <w:pStyle w:val="21"/>
      </w:pPr>
      <w:r w:rsidRPr="00A62C5A">
        <w:t>4</w:t>
      </w:r>
      <w:r w:rsidRPr="00A62C5A">
        <w:t>、</w:t>
      </w:r>
      <w:r w:rsidRPr="00A62C5A">
        <w:t>Leader</w:t>
      </w:r>
      <w:r w:rsidRPr="00A62C5A">
        <w:t>要具有最高的</w:t>
      </w:r>
      <w:r w:rsidRPr="00A62C5A">
        <w:t>zxid</w:t>
      </w:r>
      <w:r w:rsidRPr="00A62C5A">
        <w:t>。</w:t>
      </w:r>
    </w:p>
    <w:p w14:paraId="024E5FF8" w14:textId="77777777" w:rsidR="002A1656" w:rsidRPr="00A62C5A" w:rsidRDefault="002A1656" w:rsidP="000B2ADC">
      <w:pPr>
        <w:pStyle w:val="21"/>
      </w:pPr>
      <w:r w:rsidRPr="00A62C5A">
        <w:t>5</w:t>
      </w:r>
      <w:r w:rsidRPr="00A62C5A">
        <w:t>、集群中大多数的机器得到响应并</w:t>
      </w:r>
      <w:r w:rsidRPr="00A62C5A">
        <w:t>follow</w:t>
      </w:r>
      <w:r w:rsidRPr="00A62C5A">
        <w:t>选出的</w:t>
      </w:r>
      <w:r w:rsidRPr="00A62C5A">
        <w:t>Leader</w:t>
      </w:r>
      <w:r w:rsidRPr="00A62C5A">
        <w:t>。</w:t>
      </w:r>
    </w:p>
    <w:p w14:paraId="13C44ED1" w14:textId="77777777" w:rsidR="002A1656" w:rsidRPr="00A62C5A" w:rsidRDefault="002A1656" w:rsidP="000B2ADC">
      <w:pPr>
        <w:pStyle w:val="21"/>
      </w:pPr>
      <w:r w:rsidRPr="00A62C5A">
        <w:t>在</w:t>
      </w:r>
      <w:r w:rsidRPr="00A62C5A">
        <w:t>Zookeeper</w:t>
      </w:r>
      <w:r w:rsidRPr="00A62C5A">
        <w:t>中，</w:t>
      </w:r>
      <w:r w:rsidRPr="00A62C5A">
        <w:t>znode</w:t>
      </w:r>
      <w:r w:rsidRPr="00A62C5A">
        <w:t>是一个跟</w:t>
      </w:r>
      <w:r w:rsidRPr="00A62C5A">
        <w:t>Unix</w:t>
      </w:r>
      <w:r w:rsidRPr="00A62C5A">
        <w:t>文件系统路径相似的节点，可以往这个节点存储或获取数据。如果在创建</w:t>
      </w:r>
      <w:r w:rsidRPr="00A62C5A">
        <w:t>znode</w:t>
      </w:r>
      <w:r w:rsidRPr="00A62C5A">
        <w:t>时</w:t>
      </w:r>
      <w:r w:rsidRPr="00A62C5A">
        <w:t>Flag</w:t>
      </w:r>
      <w:r w:rsidRPr="00A62C5A">
        <w:t>设置为</w:t>
      </w:r>
      <w:r w:rsidRPr="00A62C5A">
        <w:t>EPHEMERAL</w:t>
      </w:r>
      <w:r w:rsidRPr="00A62C5A">
        <w:t>，那么当创建这个</w:t>
      </w:r>
      <w:r w:rsidRPr="00A62C5A">
        <w:t>znode</w:t>
      </w:r>
      <w:r w:rsidRPr="00A62C5A">
        <w:t>的节点和</w:t>
      </w:r>
      <w:r w:rsidRPr="00A62C5A">
        <w:t>Zookeeper</w:t>
      </w:r>
      <w:r w:rsidRPr="00A62C5A">
        <w:t>失去连接后，这个</w:t>
      </w:r>
      <w:r w:rsidRPr="00A62C5A">
        <w:t>znode</w:t>
      </w:r>
      <w:r w:rsidRPr="00A62C5A">
        <w:t>将不再存在在</w:t>
      </w:r>
      <w:r w:rsidRPr="00A62C5A">
        <w:t>Zookeeper</w:t>
      </w:r>
      <w:r w:rsidRPr="00A62C5A">
        <w:t>里，</w:t>
      </w:r>
      <w:r w:rsidRPr="00A62C5A">
        <w:t>Zookeeper</w:t>
      </w:r>
      <w:r w:rsidRPr="00A62C5A">
        <w:t>使用</w:t>
      </w:r>
      <w:r w:rsidRPr="00A62C5A">
        <w:t>Watcher</w:t>
      </w:r>
      <w:r w:rsidRPr="00A62C5A">
        <w:t>察觉事件信息。当客户端接收到事件信息，比如连接超时、节点数据改变、子节点改变，可以调用相应的行为来处理数据。</w:t>
      </w:r>
      <w:r w:rsidRPr="00A62C5A">
        <w:t>Zookeeper</w:t>
      </w:r>
      <w:r w:rsidRPr="00A62C5A">
        <w:t>的</w:t>
      </w:r>
      <w:r w:rsidRPr="00A62C5A">
        <w:t>Wiki</w:t>
      </w:r>
      <w:r w:rsidRPr="00A62C5A">
        <w:t>页面展示了如何使用</w:t>
      </w:r>
      <w:r w:rsidRPr="00A62C5A">
        <w:t>Zookeeper</w:t>
      </w:r>
      <w:r w:rsidRPr="00A62C5A">
        <w:t>来处理事件通知，队列，优先队列，锁，共享锁，可撤销的共享锁，两阶段提交。</w:t>
      </w:r>
    </w:p>
    <w:p w14:paraId="6D10515C" w14:textId="77777777" w:rsidR="002A1656" w:rsidRPr="00A62C5A" w:rsidRDefault="002A1656" w:rsidP="000B2ADC">
      <w:pPr>
        <w:pStyle w:val="21"/>
      </w:pPr>
      <w:r w:rsidRPr="00A62C5A">
        <w:t>那么</w:t>
      </w:r>
      <w:r w:rsidRPr="00A62C5A">
        <w:t>Zookeeper</w:t>
      </w:r>
      <w:r w:rsidRPr="00A62C5A">
        <w:t>能作什么事情呢，简单的例子：假设我们有</w:t>
      </w:r>
      <w:r w:rsidRPr="00A62C5A">
        <w:t>20</w:t>
      </w:r>
      <w:r w:rsidRPr="00A62C5A">
        <w:t>个</w:t>
      </w:r>
      <w:hyperlink r:id="rId28" w:tgtFrame="_blank" w:history="1">
        <w:r w:rsidRPr="00A62C5A">
          <w:t>搜索引擎</w:t>
        </w:r>
      </w:hyperlink>
      <w:r w:rsidRPr="00A62C5A">
        <w:t>的</w:t>
      </w:r>
      <w:hyperlink r:id="rId29" w:tgtFrame="_blank" w:history="1">
        <w:r w:rsidRPr="00A62C5A">
          <w:t>服务器</w:t>
        </w:r>
      </w:hyperlink>
      <w:r w:rsidRPr="00A62C5A">
        <w:t>(</w:t>
      </w:r>
      <w:r w:rsidRPr="00A62C5A">
        <w:t>每个负责总索引中的一部分的搜索任务</w:t>
      </w:r>
      <w:r w:rsidRPr="00A62C5A">
        <w:t>)</w:t>
      </w:r>
      <w:r w:rsidRPr="00A62C5A">
        <w:t>和一个总服务器</w:t>
      </w:r>
      <w:r w:rsidRPr="00A62C5A">
        <w:t>(</w:t>
      </w:r>
      <w:r w:rsidRPr="00A62C5A">
        <w:t>负责向这</w:t>
      </w:r>
      <w:r w:rsidRPr="00A62C5A">
        <w:t>20</w:t>
      </w:r>
      <w:r w:rsidRPr="00A62C5A">
        <w:lastRenderedPageBreak/>
        <w:t>个搜索引擎的服务器发出搜索请求并合并结果集</w:t>
      </w:r>
      <w:r w:rsidRPr="00A62C5A">
        <w:t>)</w:t>
      </w:r>
      <w:r w:rsidRPr="00A62C5A">
        <w:t>，一个备用的总服务器</w:t>
      </w:r>
      <w:r w:rsidRPr="00A62C5A">
        <w:t>(</w:t>
      </w:r>
      <w:r w:rsidRPr="00A62C5A">
        <w:t>负责当总服务器宕机时替换总服务器</w:t>
      </w:r>
      <w:r w:rsidRPr="00A62C5A">
        <w:t>)</w:t>
      </w:r>
      <w:r w:rsidRPr="00A62C5A">
        <w:t>，一个</w:t>
      </w:r>
      <w:r w:rsidRPr="00A62C5A">
        <w:t>web</w:t>
      </w:r>
      <w:r w:rsidRPr="00A62C5A">
        <w:t>的</w:t>
      </w:r>
      <w:r w:rsidRPr="00A62C5A">
        <w:t>cgi(</w:t>
      </w:r>
      <w:r w:rsidRPr="00A62C5A">
        <w:t>向总服务器发出搜索请求</w:t>
      </w:r>
      <w:r w:rsidRPr="00A62C5A">
        <w:t>)</w:t>
      </w:r>
      <w:r w:rsidRPr="00A62C5A">
        <w:t>。搜索引擎的服务器中的</w:t>
      </w:r>
      <w:r w:rsidRPr="00A62C5A">
        <w:t>15</w:t>
      </w:r>
      <w:r w:rsidRPr="00A62C5A">
        <w:t>个服务器提供搜索服务，</w:t>
      </w:r>
      <w:r w:rsidRPr="00A62C5A">
        <w:t>5</w:t>
      </w:r>
      <w:r w:rsidRPr="00A62C5A">
        <w:t>个服务器正在生成索引。这</w:t>
      </w:r>
      <w:r w:rsidRPr="00A62C5A">
        <w:t>20</w:t>
      </w:r>
      <w:r w:rsidRPr="00A62C5A">
        <w:t>个搜索引擎的服务器经常要让正在提供搜索服务的服务器停止提供服务开始生成索引，或生成索引的服务器已经把索引生成完成可以搜索提供服务了。使用</w:t>
      </w:r>
      <w:r w:rsidRPr="00A62C5A">
        <w:t>Zookeeper</w:t>
      </w:r>
      <w:r w:rsidRPr="00A62C5A">
        <w:t>可以保证总服务器自动感知有多少提供搜索引擎的服务器并向这些服务器发出搜索请求，当总服务器宕机时自动启用备用的总服务器。</w:t>
      </w:r>
    </w:p>
    <w:p w14:paraId="260E386D" w14:textId="2C34F5EA" w:rsidR="002A1656" w:rsidRPr="00546C9B" w:rsidRDefault="002A1656" w:rsidP="007713E0">
      <w:pPr>
        <w:pStyle w:val="3"/>
        <w:spacing w:before="156" w:after="156"/>
      </w:pPr>
      <w:bookmarkStart w:id="67" w:name="_Toc501039761"/>
      <w:r w:rsidRPr="00546C9B">
        <w:t>Pig(</w:t>
      </w:r>
      <w:r w:rsidRPr="00546C9B">
        <w:t>基于</w:t>
      </w:r>
      <w:r w:rsidRPr="00546C9B">
        <w:t>Hadoop</w:t>
      </w:r>
      <w:r w:rsidRPr="00546C9B">
        <w:t>的数据流系统</w:t>
      </w:r>
      <w:r w:rsidRPr="00546C9B">
        <w:t>)</w:t>
      </w:r>
      <w:bookmarkEnd w:id="67"/>
    </w:p>
    <w:p w14:paraId="0A9766C6" w14:textId="77777777" w:rsidR="002A1656" w:rsidRPr="00A62C5A" w:rsidRDefault="002A1656" w:rsidP="000B2ADC">
      <w:pPr>
        <w:pStyle w:val="21"/>
      </w:pPr>
      <w:r w:rsidRPr="00A62C5A">
        <w:t>由</w:t>
      </w:r>
      <w:r w:rsidRPr="00A62C5A">
        <w:t>Yahoo!</w:t>
      </w:r>
      <w:r w:rsidRPr="00A62C5A">
        <w:t>开源设计，动机是提供一种基于</w:t>
      </w:r>
      <w:r w:rsidRPr="00A62C5A">
        <w:t>MapReduce</w:t>
      </w:r>
      <w:r w:rsidRPr="00A62C5A">
        <w:t>的</w:t>
      </w:r>
      <w:r w:rsidRPr="00A62C5A">
        <w:t>ad-hoc(</w:t>
      </w:r>
      <w:r w:rsidRPr="00A62C5A">
        <w:t>计算在</w:t>
      </w:r>
      <w:r w:rsidRPr="00A62C5A">
        <w:t>query</w:t>
      </w:r>
      <w:r w:rsidRPr="00A62C5A">
        <w:t>时发生</w:t>
      </w:r>
      <w:r w:rsidRPr="00A62C5A">
        <w:t>)</w:t>
      </w:r>
      <w:r w:rsidRPr="00A62C5A">
        <w:t>数据分析工具。</w:t>
      </w:r>
    </w:p>
    <w:p w14:paraId="6D4E5DBE" w14:textId="77777777" w:rsidR="002A1656" w:rsidRPr="00A62C5A" w:rsidRDefault="002A1656" w:rsidP="000B2ADC">
      <w:pPr>
        <w:pStyle w:val="21"/>
      </w:pPr>
      <w:r w:rsidRPr="00A62C5A">
        <w:t>Pig</w:t>
      </w:r>
      <w:r w:rsidRPr="00A62C5A">
        <w:t>是一种数据流语言和运行环境，用于检索非常大的数据集。为大型数据集的处理提供了一个更高层次的抽象。</w:t>
      </w:r>
      <w:r w:rsidRPr="00A62C5A">
        <w:t>Pig</w:t>
      </w:r>
      <w:r w:rsidRPr="00A62C5A">
        <w:t>包括两部分：一是用于描述数据流的语言，称为</w:t>
      </w:r>
      <w:r w:rsidRPr="00A62C5A">
        <w:t>Pig Latin</w:t>
      </w:r>
      <w:r w:rsidRPr="00A62C5A">
        <w:t>；二是用于运行</w:t>
      </w:r>
      <w:r w:rsidRPr="00A62C5A">
        <w:t>Pig Latin</w:t>
      </w:r>
      <w:r w:rsidRPr="00A62C5A">
        <w:t>程序的执行环境。</w:t>
      </w:r>
    </w:p>
    <w:p w14:paraId="726F3B7B" w14:textId="77777777" w:rsidR="002A1656" w:rsidRPr="00A62C5A" w:rsidRDefault="002A1656" w:rsidP="000B2ADC">
      <w:pPr>
        <w:pStyle w:val="21"/>
      </w:pPr>
      <w:r w:rsidRPr="00A62C5A">
        <w:t xml:space="preserve">Apache Pig </w:t>
      </w:r>
      <w:r w:rsidRPr="00A62C5A">
        <w:t>是一个高级过程语言，适合于使用</w:t>
      </w:r>
      <w:r w:rsidRPr="00A62C5A">
        <w:t xml:space="preserve"> Hadoop </w:t>
      </w:r>
      <w:r w:rsidRPr="00A62C5A">
        <w:t>和</w:t>
      </w:r>
      <w:r w:rsidRPr="00A62C5A">
        <w:t xml:space="preserve"> MapReduce </w:t>
      </w:r>
      <w:r w:rsidRPr="00A62C5A">
        <w:t>平台来查询大型半结构化数据集。通过允许对分布式数据集进行类似</w:t>
      </w:r>
      <w:r w:rsidRPr="00A62C5A">
        <w:t xml:space="preserve"> SQL </w:t>
      </w:r>
      <w:r w:rsidRPr="00A62C5A">
        <w:t>的查询，</w:t>
      </w:r>
      <w:r w:rsidRPr="00A62C5A">
        <w:t xml:space="preserve">Pig </w:t>
      </w:r>
      <w:r w:rsidRPr="00A62C5A">
        <w:t>可以简化</w:t>
      </w:r>
      <w:r w:rsidRPr="00A62C5A">
        <w:t xml:space="preserve"> Hadoop </w:t>
      </w:r>
      <w:r w:rsidRPr="00A62C5A">
        <w:t>的使用。</w:t>
      </w:r>
    </w:p>
    <w:p w14:paraId="3049C875" w14:textId="77777777" w:rsidR="002A1656" w:rsidRPr="00A62C5A" w:rsidRDefault="002A1656" w:rsidP="000B2ADC">
      <w:pPr>
        <w:pStyle w:val="21"/>
      </w:pPr>
      <w:r w:rsidRPr="00A62C5A">
        <w:t>用</w:t>
      </w:r>
      <w:r w:rsidRPr="00A62C5A">
        <w:t>MapReduce</w:t>
      </w:r>
      <w:r w:rsidRPr="00A62C5A">
        <w:t>进行数据分析。当业务比较复杂的时候，使用</w:t>
      </w:r>
      <w:r w:rsidRPr="00A62C5A">
        <w:t>MapReduce</w:t>
      </w:r>
      <w:r w:rsidRPr="00A62C5A">
        <w:t>将会是一个很复杂的事情，比如你需要对数据进行很多预处理或转换，以便能够适应</w:t>
      </w:r>
      <w:r w:rsidRPr="00A62C5A">
        <w:t>MapReduce</w:t>
      </w:r>
      <w:r w:rsidRPr="00A62C5A">
        <w:t>的处理模式。另一方面，编写</w:t>
      </w:r>
      <w:r w:rsidRPr="00A62C5A">
        <w:t>MapReduce</w:t>
      </w:r>
      <w:r w:rsidRPr="00A62C5A">
        <w:t>程序，发布及运行作业都将是一个比较耗时的事情。</w:t>
      </w:r>
      <w:r w:rsidRPr="00A62C5A">
        <w:t>Pig</w:t>
      </w:r>
      <w:r w:rsidRPr="00A62C5A">
        <w:t>的出现很好的弥补了这一不足。</w:t>
      </w:r>
      <w:r w:rsidRPr="00A62C5A">
        <w:t>Pig</w:t>
      </w:r>
      <w:r w:rsidRPr="00A62C5A">
        <w:t>能够让你专心于数据及业务本身，而不是纠结于数据的格式转换以及</w:t>
      </w:r>
      <w:r w:rsidRPr="00A62C5A">
        <w:t>MapReduce</w:t>
      </w:r>
      <w:r w:rsidRPr="00A62C5A">
        <w:t>程序的编写。本质是上来说，当你使用</w:t>
      </w:r>
      <w:r w:rsidRPr="00A62C5A">
        <w:t>Pig</w:t>
      </w:r>
      <w:r w:rsidRPr="00A62C5A">
        <w:t>进行处理时，</w:t>
      </w:r>
      <w:r w:rsidRPr="00A62C5A">
        <w:t>Pig</w:t>
      </w:r>
      <w:r w:rsidRPr="00A62C5A">
        <w:t>本身会在后台生成一系列的</w:t>
      </w:r>
      <w:r w:rsidRPr="00A62C5A">
        <w:t>MapReduce</w:t>
      </w:r>
      <w:r w:rsidRPr="00A62C5A">
        <w:t>操作来执行任务，但是这个过程对用户来说是透明的。</w:t>
      </w:r>
    </w:p>
    <w:p w14:paraId="199C0434" w14:textId="7424C33B" w:rsidR="002A1656" w:rsidRPr="00546C9B" w:rsidRDefault="002A1656" w:rsidP="007713E0">
      <w:pPr>
        <w:pStyle w:val="3"/>
        <w:spacing w:before="156" w:after="156"/>
      </w:pPr>
      <w:bookmarkStart w:id="68" w:name="_Toc501039762"/>
      <w:r w:rsidRPr="00546C9B">
        <w:t>Flume(</w:t>
      </w:r>
      <w:r w:rsidRPr="00546C9B">
        <w:t>日志收集工具</w:t>
      </w:r>
      <w:r w:rsidRPr="00546C9B">
        <w:t>)</w:t>
      </w:r>
      <w:bookmarkEnd w:id="68"/>
    </w:p>
    <w:p w14:paraId="1159EE40" w14:textId="77777777" w:rsidR="002A1656" w:rsidRPr="00A62C5A" w:rsidRDefault="002A1656" w:rsidP="000B2ADC">
      <w:pPr>
        <w:pStyle w:val="21"/>
      </w:pPr>
      <w:r w:rsidRPr="00A62C5A">
        <w:t>Cloudera</w:t>
      </w:r>
      <w:r w:rsidRPr="00A62C5A">
        <w:t>开源的日志收集系统，具有分布式、高可靠、高容错、易于定制和扩展的特点。</w:t>
      </w:r>
    </w:p>
    <w:p w14:paraId="4215B8EF" w14:textId="77777777" w:rsidR="002A1656" w:rsidRPr="00A62C5A" w:rsidRDefault="002A1656" w:rsidP="000B2ADC">
      <w:pPr>
        <w:pStyle w:val="21"/>
        <w:ind w:firstLine="482"/>
      </w:pPr>
      <w:r w:rsidRPr="00A62C5A">
        <w:rPr>
          <w:b/>
        </w:rPr>
        <w:t>可靠性。</w:t>
      </w:r>
      <w:r w:rsidRPr="00A62C5A">
        <w:t>当节点出现故障时，日志能够被传送到其他节点上而不会丢失。</w:t>
      </w:r>
      <w:r w:rsidRPr="00A62C5A">
        <w:t>Flume</w:t>
      </w:r>
      <w:r w:rsidRPr="00A62C5A">
        <w:t>提供了三种级别的可靠性保障，从强到弱依次分别为：</w:t>
      </w:r>
      <w:r w:rsidRPr="00A62C5A">
        <w:t>end-to-end</w:t>
      </w:r>
      <w:r w:rsidRPr="00A62C5A">
        <w:t>（收到数</w:t>
      </w:r>
      <w:r w:rsidRPr="00A62C5A">
        <w:lastRenderedPageBreak/>
        <w:t>据</w:t>
      </w:r>
      <w:r w:rsidRPr="00A62C5A">
        <w:t>agent</w:t>
      </w:r>
      <w:r w:rsidRPr="00A62C5A">
        <w:t>首先将</w:t>
      </w:r>
      <w:r w:rsidRPr="00A62C5A">
        <w:t>event</w:t>
      </w:r>
      <w:r w:rsidRPr="00A62C5A">
        <w:t>写到磁盘上，当数据传送成功后，再删除；如果数据发送失败，可以重新发送。），</w:t>
      </w:r>
      <w:r w:rsidRPr="00A62C5A">
        <w:t>Store on failure</w:t>
      </w:r>
      <w:r w:rsidRPr="00A62C5A">
        <w:t>（这也是</w:t>
      </w:r>
      <w:r w:rsidRPr="00A62C5A">
        <w:t>scribe</w:t>
      </w:r>
      <w:r w:rsidRPr="00A62C5A">
        <w:t>采用的策略，当数据接收方</w:t>
      </w:r>
      <w:r w:rsidRPr="00A62C5A">
        <w:t>crash</w:t>
      </w:r>
      <w:r w:rsidRPr="00A62C5A">
        <w:t>时，将数据写到本地，待恢复后，继续发送），</w:t>
      </w:r>
      <w:r w:rsidRPr="00A62C5A">
        <w:t>Best effort</w:t>
      </w:r>
      <w:r w:rsidRPr="00A62C5A">
        <w:t>（数据发送到接收方后，不会进行确认）。</w:t>
      </w:r>
    </w:p>
    <w:p w14:paraId="56647EB1" w14:textId="77777777" w:rsidR="002A1656" w:rsidRPr="00A62C5A" w:rsidRDefault="002A1656" w:rsidP="000B2ADC">
      <w:pPr>
        <w:pStyle w:val="21"/>
        <w:ind w:firstLine="482"/>
      </w:pPr>
      <w:r w:rsidRPr="00A62C5A">
        <w:rPr>
          <w:b/>
        </w:rPr>
        <w:t>可扩展性。</w:t>
      </w:r>
      <w:r w:rsidRPr="00A62C5A">
        <w:t>Flume</w:t>
      </w:r>
      <w:r w:rsidRPr="00A62C5A">
        <w:t>采用了三层架构，分别为</w:t>
      </w:r>
      <w:r w:rsidRPr="00A62C5A">
        <w:t>agent</w:t>
      </w:r>
      <w:r w:rsidRPr="00A62C5A">
        <w:t>，</w:t>
      </w:r>
      <w:r w:rsidRPr="00A62C5A">
        <w:t>collector</w:t>
      </w:r>
      <w:r w:rsidRPr="00A62C5A">
        <w:t>和</w:t>
      </w:r>
      <w:r w:rsidRPr="00A62C5A">
        <w:t>storage</w:t>
      </w:r>
      <w:r w:rsidRPr="00A62C5A">
        <w:t>，每一层均可以水平扩展。其中，所有</w:t>
      </w:r>
      <w:r w:rsidRPr="00A62C5A">
        <w:t>agent</w:t>
      </w:r>
      <w:r w:rsidRPr="00A62C5A">
        <w:t>和</w:t>
      </w:r>
      <w:r w:rsidRPr="00A62C5A">
        <w:t>collector</w:t>
      </w:r>
      <w:r w:rsidRPr="00A62C5A">
        <w:t>由</w:t>
      </w:r>
      <w:r w:rsidRPr="00A62C5A">
        <w:t>master</w:t>
      </w:r>
      <w:r w:rsidRPr="00A62C5A">
        <w:t>统一管理，这使得系统容易监控和维护，且</w:t>
      </w:r>
      <w:r w:rsidRPr="00A62C5A">
        <w:t>master</w:t>
      </w:r>
      <w:r w:rsidRPr="00A62C5A">
        <w:t>允许有多个（使用</w:t>
      </w:r>
      <w:r w:rsidRPr="00A62C5A">
        <w:t>ZooKeeper</w:t>
      </w:r>
      <w:r w:rsidRPr="00A62C5A">
        <w:t>进行管理和负载均衡），这就避免了单点故障问题。</w:t>
      </w:r>
    </w:p>
    <w:p w14:paraId="685D2C48" w14:textId="77777777" w:rsidR="002A1656" w:rsidRPr="00A62C5A" w:rsidRDefault="002A1656" w:rsidP="000B2ADC">
      <w:pPr>
        <w:pStyle w:val="21"/>
        <w:ind w:firstLine="482"/>
      </w:pPr>
      <w:r w:rsidRPr="00A62C5A">
        <w:rPr>
          <w:b/>
        </w:rPr>
        <w:t>可管理性。</w:t>
      </w:r>
      <w:r w:rsidRPr="00A62C5A">
        <w:t>所有</w:t>
      </w:r>
      <w:r w:rsidRPr="00A62C5A">
        <w:t>agent</w:t>
      </w:r>
      <w:r w:rsidRPr="00A62C5A">
        <w:t>和</w:t>
      </w:r>
      <w:r w:rsidRPr="00A62C5A">
        <w:t>colletor</w:t>
      </w:r>
      <w:r w:rsidRPr="00A62C5A">
        <w:t>由</w:t>
      </w:r>
      <w:r w:rsidRPr="00A62C5A">
        <w:t>master</w:t>
      </w:r>
      <w:r w:rsidRPr="00A62C5A">
        <w:t>统一管理，这使得系统便于维护。多</w:t>
      </w:r>
      <w:r w:rsidRPr="00A62C5A">
        <w:t>master</w:t>
      </w:r>
      <w:r w:rsidRPr="00A62C5A">
        <w:t>情况，</w:t>
      </w:r>
      <w:r w:rsidRPr="00A62C5A">
        <w:t>Flume</w:t>
      </w:r>
      <w:r w:rsidRPr="00A62C5A">
        <w:t>利用</w:t>
      </w:r>
      <w:r w:rsidRPr="00A62C5A">
        <w:t>ZooKeeper</w:t>
      </w:r>
      <w:r w:rsidRPr="00A62C5A">
        <w:t>和</w:t>
      </w:r>
      <w:r w:rsidRPr="00A62C5A">
        <w:t>gossip</w:t>
      </w:r>
      <w:r w:rsidRPr="00A62C5A">
        <w:t>，保证动态配置数据的一致性。用户可以在</w:t>
      </w:r>
      <w:r w:rsidRPr="00A62C5A">
        <w:t>master</w:t>
      </w:r>
      <w:r w:rsidRPr="00A62C5A">
        <w:t>上查看各个数据源或者数据流执行情况，且可以对各个数据源配置和动态加载。</w:t>
      </w:r>
      <w:r w:rsidRPr="00A62C5A">
        <w:t>Flume</w:t>
      </w:r>
      <w:r w:rsidRPr="00A62C5A">
        <w:t>提供了</w:t>
      </w:r>
      <w:r w:rsidRPr="00A62C5A">
        <w:t>web</w:t>
      </w:r>
      <w:r w:rsidRPr="00A62C5A">
        <w:t>和</w:t>
      </w:r>
      <w:r w:rsidRPr="00A62C5A">
        <w:t>shell script command</w:t>
      </w:r>
      <w:r w:rsidRPr="00A62C5A">
        <w:t>两种形式对数据流进行管理。</w:t>
      </w:r>
    </w:p>
    <w:p w14:paraId="5978BA25" w14:textId="77777777" w:rsidR="002A1656" w:rsidRPr="00A62C5A" w:rsidRDefault="002A1656" w:rsidP="000B2ADC">
      <w:pPr>
        <w:pStyle w:val="21"/>
        <w:ind w:firstLine="482"/>
      </w:pPr>
      <w:r w:rsidRPr="00A62C5A">
        <w:rPr>
          <w:b/>
        </w:rPr>
        <w:t>功能可扩展性。</w:t>
      </w:r>
      <w:r w:rsidRPr="00A62C5A">
        <w:t>用户可以根据需要添加自己的</w:t>
      </w:r>
      <w:r w:rsidRPr="00A62C5A">
        <w:t>agent</w:t>
      </w:r>
      <w:r w:rsidRPr="00A62C5A">
        <w:t>，</w:t>
      </w:r>
      <w:r w:rsidRPr="00A62C5A">
        <w:t>collector</w:t>
      </w:r>
      <w:r w:rsidRPr="00A62C5A">
        <w:t>或者</w:t>
      </w:r>
      <w:r w:rsidRPr="00A62C5A">
        <w:t>storage</w:t>
      </w:r>
      <w:r w:rsidRPr="00A62C5A">
        <w:t>。此外，</w:t>
      </w:r>
      <w:r w:rsidRPr="00A62C5A">
        <w:t>Flume</w:t>
      </w:r>
      <w:r w:rsidRPr="00A62C5A">
        <w:t>自带了很多组件，包括各种</w:t>
      </w:r>
      <w:r w:rsidRPr="00A62C5A">
        <w:t>agent</w:t>
      </w:r>
      <w:r w:rsidRPr="00A62C5A">
        <w:t>（</w:t>
      </w:r>
      <w:r w:rsidRPr="00A62C5A">
        <w:t>file</w:t>
      </w:r>
      <w:r w:rsidRPr="00A62C5A">
        <w:t>，</w:t>
      </w:r>
      <w:r w:rsidRPr="00A62C5A">
        <w:t xml:space="preserve"> syslog</w:t>
      </w:r>
      <w:r w:rsidRPr="00A62C5A">
        <w:t>等），</w:t>
      </w:r>
      <w:r w:rsidRPr="00A62C5A">
        <w:t>collector</w:t>
      </w:r>
      <w:r w:rsidRPr="00A62C5A">
        <w:t>和</w:t>
      </w:r>
      <w:r w:rsidRPr="00A62C5A">
        <w:t>storage</w:t>
      </w:r>
      <w:r w:rsidRPr="00A62C5A">
        <w:t>（</w:t>
      </w:r>
      <w:r w:rsidRPr="00A62C5A">
        <w:t>file</w:t>
      </w:r>
      <w:r w:rsidRPr="00A62C5A">
        <w:t>，</w:t>
      </w:r>
      <w:r w:rsidRPr="00A62C5A">
        <w:t>HDFS</w:t>
      </w:r>
      <w:r w:rsidRPr="00A62C5A">
        <w:t>等）。</w:t>
      </w:r>
    </w:p>
    <w:p w14:paraId="0789FE2D" w14:textId="77777777" w:rsidR="002A1656" w:rsidRPr="00A62C5A" w:rsidRDefault="002A1656" w:rsidP="000B2ADC">
      <w:pPr>
        <w:pStyle w:val="21"/>
      </w:pPr>
      <w:r w:rsidRPr="00A62C5A">
        <w:t>它将数据从产生、传输、处理并最终写入目标的路径的过程抽象为数据流，在具体的数据流中，数据源支持在</w:t>
      </w:r>
      <w:r w:rsidRPr="00A62C5A">
        <w:t>Flume</w:t>
      </w:r>
      <w:r w:rsidRPr="00A62C5A">
        <w:t>中定制数据发送方，从而支持收集各种不同协议数据。同时，</w:t>
      </w:r>
      <w:r w:rsidRPr="00A62C5A">
        <w:t>Flume</w:t>
      </w:r>
      <w:r w:rsidRPr="00A62C5A">
        <w:t>数据流提供对日志数据进行简单处理的能力，如过滤、格式转换等。此外，</w:t>
      </w:r>
      <w:r w:rsidRPr="00A62C5A">
        <w:t>Flume</w:t>
      </w:r>
      <w:r w:rsidRPr="00A62C5A">
        <w:t>还具有能够将日志写往各种数据目标（可定制）的能力。总的来说，</w:t>
      </w:r>
      <w:r w:rsidRPr="00A62C5A">
        <w:t>Flume</w:t>
      </w:r>
      <w:r w:rsidRPr="00A62C5A">
        <w:t>是一个可扩展、适合复杂环境的海量日志收集系统。</w:t>
      </w:r>
    </w:p>
    <w:p w14:paraId="2FFB1C2C" w14:textId="6ED2AC9F" w:rsidR="00F22B0A" w:rsidRPr="00A37707" w:rsidRDefault="00F22B0A" w:rsidP="00A37707">
      <w:pPr>
        <w:pStyle w:val="1"/>
        <w:spacing w:before="156" w:after="156"/>
      </w:pPr>
      <w:bookmarkStart w:id="69" w:name="_Toc500885659"/>
      <w:bookmarkStart w:id="70" w:name="_Toc501039763"/>
      <w:bookmarkEnd w:id="1"/>
      <w:bookmarkEnd w:id="0"/>
      <w:r w:rsidRPr="00A37707">
        <w:lastRenderedPageBreak/>
        <w:t>绩效智能决策</w:t>
      </w:r>
      <w:bookmarkEnd w:id="69"/>
      <w:bookmarkEnd w:id="70"/>
    </w:p>
    <w:p w14:paraId="4F748087" w14:textId="77777777" w:rsidR="00F22B0A" w:rsidRPr="00F316CD" w:rsidRDefault="00F22B0A" w:rsidP="00F316CD">
      <w:pPr>
        <w:pStyle w:val="20"/>
        <w:spacing w:before="156" w:after="156"/>
      </w:pPr>
      <w:bookmarkStart w:id="71" w:name="_Toc500885660"/>
      <w:bookmarkStart w:id="72" w:name="_Toc501039764"/>
      <w:r w:rsidRPr="00F316CD">
        <w:t>绩效管理整体结构设计</w:t>
      </w:r>
      <w:bookmarkEnd w:id="71"/>
      <w:bookmarkEnd w:id="72"/>
    </w:p>
    <w:p w14:paraId="43738BE4" w14:textId="77777777" w:rsidR="00F22B0A" w:rsidRPr="00A62C5A" w:rsidRDefault="00F22B0A" w:rsidP="000B2ADC">
      <w:pPr>
        <w:pStyle w:val="21"/>
      </w:pPr>
      <w:r w:rsidRPr="00A62C5A">
        <w:t>绩效管理则指各级管理者和员工为了达到组织目标共同参与的绩效计划制定、绩效辅导沟通、绩效考核评价、绩效结果应用、绩效目标提升的持续循环过程，其目的是持续提升个人、部门和组织的绩效。</w:t>
      </w:r>
    </w:p>
    <w:p w14:paraId="42CA834B" w14:textId="77777777" w:rsidR="00F22B0A" w:rsidRPr="00A62C5A" w:rsidRDefault="00F22B0A" w:rsidP="000B2ADC">
      <w:pPr>
        <w:pStyle w:val="21"/>
      </w:pPr>
      <w:r w:rsidRPr="00A62C5A">
        <w:t>绩效智能决策体系基于人员设备安全层、设备工序运行层、生产过程监控层和客户服务层四个层面，囊括成本、质量、设备、安全、销售五个主题，集成指标信息，评估企业绩效，对公司运行现状进行评价，规划下一步企业发展目标。</w:t>
      </w:r>
    </w:p>
    <w:p w14:paraId="6E1BA970" w14:textId="77777777" w:rsidR="00F22B0A" w:rsidRPr="00A62C5A" w:rsidRDefault="00F22B0A" w:rsidP="000B2ADC">
      <w:pPr>
        <w:pStyle w:val="21"/>
      </w:pPr>
      <w:r w:rsidRPr="00A62C5A">
        <w:t>从关键业绩指标体系制定、绩效评定和绩效优化三个方面来构建绩效智能决策体系。首先根据公司实际情况制定合理的关键业绩指标体系，建立绩效计算模型，实时获得绩效评分结果以反映当前企业的运行状况是好是坏，当绩效评分偏低时，自动进行多目标优化，提供各指标的优化参考值，以供用户进行过程决策和实时决策。</w:t>
      </w:r>
    </w:p>
    <w:p w14:paraId="36401BAF" w14:textId="2906758B" w:rsidR="00F22B0A" w:rsidRPr="00546C9B" w:rsidRDefault="00F22B0A" w:rsidP="007713E0">
      <w:pPr>
        <w:pStyle w:val="3"/>
        <w:spacing w:before="156" w:after="156"/>
      </w:pPr>
      <w:bookmarkStart w:id="73" w:name="_Toc500885661"/>
      <w:bookmarkStart w:id="74" w:name="_Toc501039765"/>
      <w:r w:rsidRPr="00546C9B">
        <w:t>KPI</w:t>
      </w:r>
      <w:r w:rsidRPr="00546C9B">
        <w:t>主题设计</w:t>
      </w:r>
      <w:bookmarkEnd w:id="73"/>
      <w:bookmarkEnd w:id="74"/>
    </w:p>
    <w:p w14:paraId="5472D4ED" w14:textId="77777777" w:rsidR="00F22B0A" w:rsidRPr="00A62C5A" w:rsidRDefault="00F22B0A" w:rsidP="000B2ADC">
      <w:pPr>
        <w:pStyle w:val="21"/>
      </w:pPr>
      <w:r w:rsidRPr="00A62C5A">
        <w:t>绩效管理的核心为</w:t>
      </w:r>
      <w:r w:rsidRPr="00A62C5A">
        <w:t>KPI</w:t>
      </w:r>
      <w:r w:rsidRPr="00A62C5A">
        <w:t>绩效考核。</w:t>
      </w:r>
      <w:r w:rsidRPr="00A62C5A">
        <w:t>KPI</w:t>
      </w:r>
      <w:r w:rsidRPr="00A62C5A">
        <w:t>即关键业绩指标，是通过对组织内部流程的输入端、输出端的关键参数进行设置、取样、计算、分析，衡量流程绩效的一种目标式量化管理指标，是把企业的战略目标分解为可操作的工作目标的工具，是企业绩效管理的基础。</w:t>
      </w:r>
    </w:p>
    <w:p w14:paraId="545F6575" w14:textId="77777777" w:rsidR="00F22B0A" w:rsidRPr="00A62C5A" w:rsidRDefault="00F22B0A" w:rsidP="000B2ADC">
      <w:pPr>
        <w:pStyle w:val="21"/>
      </w:pPr>
      <w:r w:rsidRPr="00A62C5A">
        <w:t>根据瑞闽铝厂的实际情况，将</w:t>
      </w:r>
      <w:r w:rsidRPr="00A62C5A">
        <w:t>KPI</w:t>
      </w:r>
      <w:r w:rsidRPr="00A62C5A">
        <w:t>指标分为成本、质量、设备、安全和销售五个主题。</w:t>
      </w:r>
    </w:p>
    <w:p w14:paraId="6AC41FC7" w14:textId="77777777" w:rsidR="00F22B0A" w:rsidRPr="00A62C5A" w:rsidRDefault="00F22B0A" w:rsidP="000B2ADC">
      <w:pPr>
        <w:pStyle w:val="21"/>
      </w:pPr>
      <w:r w:rsidRPr="00A62C5A">
        <w:t>对这五个主题的</w:t>
      </w:r>
      <w:r w:rsidRPr="00A62C5A">
        <w:t>KPI</w:t>
      </w:r>
      <w:r w:rsidRPr="00A62C5A">
        <w:t>指标进行监控，建立计算模型，实时进行绩效评定，并以折线图、雷达图、漏斗图等形式展示评定结果。</w:t>
      </w:r>
    </w:p>
    <w:p w14:paraId="0104132D" w14:textId="637021CE" w:rsidR="00F22B0A" w:rsidRPr="00546C9B" w:rsidRDefault="00F22B0A" w:rsidP="007713E0">
      <w:pPr>
        <w:pStyle w:val="3"/>
        <w:spacing w:before="156" w:after="156"/>
      </w:pPr>
      <w:bookmarkStart w:id="75" w:name="_Toc500885662"/>
      <w:bookmarkStart w:id="76" w:name="_Toc501039766"/>
      <w:r w:rsidRPr="00546C9B">
        <w:t>绩效管理结构设计</w:t>
      </w:r>
      <w:bookmarkEnd w:id="75"/>
      <w:bookmarkEnd w:id="76"/>
    </w:p>
    <w:p w14:paraId="14605ED2" w14:textId="77777777" w:rsidR="00F22B0A" w:rsidRPr="00A62C5A" w:rsidRDefault="00F22B0A" w:rsidP="000B2ADC">
      <w:pPr>
        <w:pStyle w:val="21"/>
      </w:pPr>
      <w:r w:rsidRPr="00A62C5A">
        <w:t>如图</w:t>
      </w:r>
      <w:r w:rsidRPr="00A62C5A">
        <w:t>1-1</w:t>
      </w:r>
      <w:r w:rsidRPr="00A62C5A">
        <w:t>所示，绩效管理模块采用</w:t>
      </w:r>
      <w:r w:rsidRPr="00A62C5A">
        <w:t>4+1</w:t>
      </w:r>
      <w:r w:rsidRPr="00A62C5A">
        <w:t>层结构设计实现，分为绩效评定和绩效优化两大部分。</w:t>
      </w:r>
    </w:p>
    <w:p w14:paraId="50225DFB" w14:textId="77777777" w:rsidR="00F22B0A" w:rsidRPr="00A62C5A" w:rsidRDefault="00F22B0A" w:rsidP="000B2ADC">
      <w:pPr>
        <w:pStyle w:val="21"/>
      </w:pPr>
      <w:r w:rsidRPr="00A62C5A">
        <w:t>绩效评定由四层构成：</w:t>
      </w:r>
    </w:p>
    <w:p w14:paraId="517C344C" w14:textId="77777777" w:rsidR="00F22B0A" w:rsidRPr="00A62C5A" w:rsidRDefault="00F22B0A" w:rsidP="000B2ADC">
      <w:pPr>
        <w:pStyle w:val="21"/>
      </w:pPr>
      <w:r w:rsidRPr="00A62C5A">
        <w:t>第一层为基础指标，包含代表成本、质量、设备、安全、销售五个主题的基</w:t>
      </w:r>
      <w:r w:rsidRPr="00A62C5A">
        <w:lastRenderedPageBreak/>
        <w:t>础关键指标。</w:t>
      </w:r>
    </w:p>
    <w:p w14:paraId="24EF1C21" w14:textId="77777777" w:rsidR="00F22B0A" w:rsidRPr="00A62C5A" w:rsidRDefault="00F22B0A" w:rsidP="000B2ADC">
      <w:pPr>
        <w:pStyle w:val="21"/>
      </w:pPr>
      <w:r w:rsidRPr="00A62C5A">
        <w:t>第二层为现场需求指标，为企业实际制定的</w:t>
      </w:r>
      <w:r w:rsidRPr="00A62C5A">
        <w:t>KPI</w:t>
      </w:r>
      <w:r w:rsidRPr="00A62C5A">
        <w:t>，可由基础指标折算而来。</w:t>
      </w:r>
    </w:p>
    <w:p w14:paraId="0416F3A3" w14:textId="77777777" w:rsidR="00F22B0A" w:rsidRPr="00A62C5A" w:rsidRDefault="00F22B0A" w:rsidP="000B2ADC">
      <w:pPr>
        <w:pStyle w:val="21"/>
      </w:pPr>
      <w:r w:rsidRPr="00A62C5A">
        <w:t>第三层为主题综合评分，包括五个主题各自的评分，每一主题的评分都由相应的现场需求指标计算得来。</w:t>
      </w:r>
    </w:p>
    <w:p w14:paraId="7F8D58ED" w14:textId="77777777" w:rsidR="00F22B0A" w:rsidRPr="00A62C5A" w:rsidRDefault="00F22B0A" w:rsidP="000B2ADC">
      <w:pPr>
        <w:pStyle w:val="21"/>
      </w:pPr>
      <w:r w:rsidRPr="00A62C5A">
        <w:t>第四层为绩效评分，综合各个主题的评分得到最终的绩效评估结果。</w:t>
      </w:r>
    </w:p>
    <w:p w14:paraId="6C997C73" w14:textId="77777777" w:rsidR="00F22B0A" w:rsidRPr="00A62C5A" w:rsidRDefault="00F22B0A" w:rsidP="000B2ADC">
      <w:pPr>
        <w:pStyle w:val="21"/>
      </w:pPr>
      <w:r w:rsidRPr="00A62C5A">
        <w:t>针对绩效评定流程，系统单独设计自定义模板子模块，该模块提供增加、删除指标的功能，并定义加、减、乘、除、求和、求平均值、加权、统计最大值、最小值等计算功能模块，使用户可以通过选择现有的指标和计算符号，输入相应参数来自定义计算模型。</w:t>
      </w:r>
    </w:p>
    <w:p w14:paraId="57482776" w14:textId="77777777" w:rsidR="00F22B0A" w:rsidRPr="00A62C5A" w:rsidRDefault="00F22B0A" w:rsidP="000B2ADC">
      <w:pPr>
        <w:pStyle w:val="21"/>
      </w:pPr>
      <w:r w:rsidRPr="00A62C5A">
        <w:t>KPI</w:t>
      </w:r>
      <w:r w:rsidRPr="00A62C5A">
        <w:t>分解子模块根据用户指定的下一阶段的绩效目标，使用多目标优化算法，获得各层指标优化值，为用户做决策提供参考。</w:t>
      </w:r>
    </w:p>
    <w:p w14:paraId="5B17D2B3" w14:textId="77777777" w:rsidR="00F22B0A" w:rsidRPr="00A62C5A" w:rsidRDefault="00F22B0A" w:rsidP="000B2ADC">
      <w:pPr>
        <w:pStyle w:val="21"/>
      </w:pPr>
      <w:r w:rsidRPr="00A62C5A">
        <w:rPr>
          <w:noProof/>
        </w:rPr>
        <w:drawing>
          <wp:inline distT="0" distB="0" distL="0" distR="0" wp14:anchorId="7B28E77F" wp14:editId="6B45E31D">
            <wp:extent cx="3598125" cy="34004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03220" cy="3405240"/>
                    </a:xfrm>
                    <a:prstGeom prst="rect">
                      <a:avLst/>
                    </a:prstGeom>
                  </pic:spPr>
                </pic:pic>
              </a:graphicData>
            </a:graphic>
          </wp:inline>
        </w:drawing>
      </w:r>
    </w:p>
    <w:p w14:paraId="719A2D64" w14:textId="490BFD6A" w:rsidR="00F22B0A" w:rsidRPr="00546C9B" w:rsidRDefault="00F22B0A" w:rsidP="00F22B0A">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1</w:t>
      </w:r>
      <w:r w:rsidR="007713E0">
        <w:rPr>
          <w:rFonts w:cs="Times New Roman"/>
        </w:rPr>
        <w:fldChar w:fldCharType="end"/>
      </w:r>
      <w:r w:rsidRPr="00546C9B">
        <w:rPr>
          <w:rFonts w:cs="Times New Roman"/>
        </w:rPr>
        <w:t xml:space="preserve"> </w:t>
      </w:r>
      <w:r w:rsidRPr="00546C9B">
        <w:rPr>
          <w:rFonts w:cs="Times New Roman"/>
        </w:rPr>
        <w:t>绩效管理结构图</w:t>
      </w:r>
    </w:p>
    <w:p w14:paraId="42CC41AD" w14:textId="77777777" w:rsidR="00F22B0A" w:rsidRPr="00F316CD" w:rsidRDefault="00F22B0A" w:rsidP="00F316CD">
      <w:pPr>
        <w:pStyle w:val="20"/>
        <w:spacing w:before="156" w:after="156"/>
      </w:pPr>
      <w:bookmarkStart w:id="77" w:name="_Toc500885663"/>
      <w:bookmarkStart w:id="78" w:name="_Toc501039767"/>
      <w:r w:rsidRPr="00F316CD">
        <w:t>基础指标详细设计</w:t>
      </w:r>
      <w:bookmarkEnd w:id="77"/>
      <w:bookmarkEnd w:id="78"/>
    </w:p>
    <w:p w14:paraId="31005680" w14:textId="77777777" w:rsidR="00F22B0A" w:rsidRPr="00A62C5A" w:rsidRDefault="00F22B0A" w:rsidP="000B2ADC">
      <w:pPr>
        <w:pStyle w:val="21"/>
      </w:pPr>
      <w:r w:rsidRPr="00A62C5A">
        <w:t>绩效评定流程的关键在于现场需求指标的确定，现场需求指标都从基础指标中衍生而来，基础指标是指能够表征各个主题运行现状的关键参数。因此，基础指标的选取必须具有代表性，同时为了尽可能满足各种现场需求，基础指标必须</w:t>
      </w:r>
      <w:r w:rsidRPr="00A62C5A">
        <w:lastRenderedPageBreak/>
        <w:t>具有相对完备性，即保证企业提出的各种现场需求指标，都可以通过基础指标计算得到。基础指标大体上划分为成本、质量、设备、安全、销售五个主题部分，每一个指标的数据都在系统人员设备安全、设备工序运行、生产过程监控和客户服务四个层面处理之后的基础上，对数据仓库中的数据进行统计、量化得到。</w:t>
      </w:r>
    </w:p>
    <w:p w14:paraId="75033F5E" w14:textId="671A8D70" w:rsidR="00F22B0A" w:rsidRPr="00546C9B" w:rsidRDefault="00F22B0A" w:rsidP="007713E0">
      <w:pPr>
        <w:pStyle w:val="3"/>
        <w:spacing w:before="156" w:after="156"/>
      </w:pPr>
      <w:bookmarkStart w:id="79" w:name="_Toc500885664"/>
      <w:bookmarkStart w:id="80" w:name="_Toc501039768"/>
      <w:r w:rsidRPr="00546C9B">
        <w:t>成本</w:t>
      </w:r>
      <w:bookmarkEnd w:id="79"/>
      <w:bookmarkEnd w:id="80"/>
    </w:p>
    <w:p w14:paraId="18A2F54F" w14:textId="77777777" w:rsidR="00F22B0A" w:rsidRPr="00A62C5A" w:rsidRDefault="00F22B0A" w:rsidP="000B2ADC">
      <w:pPr>
        <w:pStyle w:val="21"/>
      </w:pPr>
      <w:r w:rsidRPr="00A62C5A">
        <w:t>成本主题的基础指标包含原料消耗、合金和渣料消耗、燃料消耗、铝合金溶剂、精炼剂、冷却剂、各工序用水量、耗电量、轧辊刀具等易磨损设备的折旧费用、定期或非定期进行的设备维护、检修费用、成材率折算、设备折旧等成本。</w:t>
      </w:r>
    </w:p>
    <w:p w14:paraId="3EA98A6D" w14:textId="00085AAA" w:rsidR="00F22B0A" w:rsidRPr="00546C9B" w:rsidRDefault="00F22B0A" w:rsidP="007713E0">
      <w:pPr>
        <w:pStyle w:val="3"/>
        <w:spacing w:before="156" w:after="156"/>
      </w:pPr>
      <w:bookmarkStart w:id="81" w:name="_Toc500885665"/>
      <w:bookmarkStart w:id="82" w:name="_Toc501039769"/>
      <w:r w:rsidRPr="00546C9B">
        <w:t>质量</w:t>
      </w:r>
      <w:bookmarkEnd w:id="81"/>
      <w:bookmarkEnd w:id="82"/>
    </w:p>
    <w:p w14:paraId="09305051" w14:textId="77777777" w:rsidR="00F22B0A" w:rsidRPr="00A62C5A" w:rsidRDefault="00F22B0A" w:rsidP="000B2ADC">
      <w:pPr>
        <w:pStyle w:val="21"/>
      </w:pPr>
      <w:r w:rsidRPr="00A62C5A">
        <w:t>质量主题的基础指标包含产品一次检验合格率、原铝合格率、出厂产品合格率等。</w:t>
      </w:r>
    </w:p>
    <w:p w14:paraId="1D85E94D" w14:textId="6CA0F013" w:rsidR="00F22B0A" w:rsidRPr="00546C9B" w:rsidRDefault="00F22B0A" w:rsidP="007713E0">
      <w:pPr>
        <w:pStyle w:val="3"/>
        <w:spacing w:before="156" w:after="156"/>
      </w:pPr>
      <w:bookmarkStart w:id="83" w:name="_Toc500885666"/>
      <w:bookmarkStart w:id="84" w:name="_Toc501039770"/>
      <w:r w:rsidRPr="00546C9B">
        <w:t>设备</w:t>
      </w:r>
      <w:bookmarkEnd w:id="83"/>
      <w:bookmarkEnd w:id="84"/>
    </w:p>
    <w:p w14:paraId="3553F974" w14:textId="77777777" w:rsidR="00F22B0A" w:rsidRPr="00A62C5A" w:rsidRDefault="00F22B0A" w:rsidP="000B2ADC">
      <w:pPr>
        <w:pStyle w:val="21"/>
      </w:pPr>
      <w:r w:rsidRPr="00A62C5A">
        <w:t>设备主题的基础指标包含设备总量、完好设备数目、故障停机次数、设备实际开动时间、故障停机时间等。</w:t>
      </w:r>
    </w:p>
    <w:p w14:paraId="71959FBE" w14:textId="4915A063" w:rsidR="00F22B0A" w:rsidRPr="00546C9B" w:rsidRDefault="00F22B0A" w:rsidP="007713E0">
      <w:pPr>
        <w:pStyle w:val="3"/>
        <w:spacing w:before="156" w:after="156"/>
      </w:pPr>
      <w:bookmarkStart w:id="85" w:name="_Toc500885667"/>
      <w:bookmarkStart w:id="86" w:name="_Toc501039771"/>
      <w:r w:rsidRPr="00546C9B">
        <w:t>安全</w:t>
      </w:r>
      <w:bookmarkEnd w:id="85"/>
      <w:bookmarkEnd w:id="86"/>
    </w:p>
    <w:p w14:paraId="141E3C9A" w14:textId="77777777" w:rsidR="00F22B0A" w:rsidRPr="00A62C5A" w:rsidRDefault="00F22B0A" w:rsidP="000B2ADC">
      <w:pPr>
        <w:pStyle w:val="21"/>
      </w:pPr>
      <w:r w:rsidRPr="00A62C5A">
        <w:t>安全主题的基础指标包含安全设施完备评价、设备检修覆盖率、设备健康指标、设备安全分级、安全权重、厂区警戒划分、员工安全资质评价和分级、具体设备最低操作人员安全资质要求、反馈报告评价指数、员工有效反馈率、反馈贡献度评判得分、员工提交等级划分、员工位置安全指数等。</w:t>
      </w:r>
    </w:p>
    <w:p w14:paraId="6707AE18" w14:textId="1221756C" w:rsidR="00F22B0A" w:rsidRPr="00546C9B" w:rsidRDefault="00F22B0A" w:rsidP="007713E0">
      <w:pPr>
        <w:pStyle w:val="3"/>
        <w:spacing w:before="156" w:after="156"/>
      </w:pPr>
      <w:bookmarkStart w:id="87" w:name="_Toc500885668"/>
      <w:bookmarkStart w:id="88" w:name="_Toc501039772"/>
      <w:r w:rsidRPr="00546C9B">
        <w:t>销售</w:t>
      </w:r>
      <w:bookmarkEnd w:id="87"/>
      <w:bookmarkEnd w:id="88"/>
    </w:p>
    <w:p w14:paraId="2CAEB9DE" w14:textId="77777777" w:rsidR="00F22B0A" w:rsidRPr="00A62C5A" w:rsidRDefault="00F22B0A" w:rsidP="000B2ADC">
      <w:pPr>
        <w:pStyle w:val="21"/>
      </w:pPr>
      <w:r w:rsidRPr="00A62C5A">
        <w:t>销售主题的基础指标包含利润率，退货率，平均帐期，顾客满意度，月销售额，季销售额，季新客户数量、客户投诉次数，比较去年同期的月销量变化，比较去年同期的季销量变化，年销量变化、铝制品市场份额所占百分比等。</w:t>
      </w:r>
    </w:p>
    <w:p w14:paraId="461D49BF" w14:textId="7A2910DD" w:rsidR="00F22B0A" w:rsidRPr="00F316CD" w:rsidRDefault="00F22B0A" w:rsidP="00F316CD">
      <w:pPr>
        <w:pStyle w:val="20"/>
        <w:spacing w:before="156" w:after="156"/>
      </w:pPr>
      <w:bookmarkStart w:id="89" w:name="_Toc500885669"/>
      <w:bookmarkStart w:id="90" w:name="_Toc501039773"/>
      <w:r w:rsidRPr="00F316CD">
        <w:lastRenderedPageBreak/>
        <w:t>绩效评定流程</w:t>
      </w:r>
      <w:bookmarkEnd w:id="89"/>
      <w:bookmarkEnd w:id="90"/>
    </w:p>
    <w:p w14:paraId="6CA304E4" w14:textId="77777777" w:rsidR="00F22B0A" w:rsidRPr="00A62C5A" w:rsidRDefault="00F22B0A" w:rsidP="000B2ADC">
      <w:pPr>
        <w:pStyle w:val="21"/>
      </w:pPr>
      <w:r w:rsidRPr="00A62C5A">
        <w:t>企业的绩效管理是现代企业人力资源的一个重要组成部分，而绩效考核又是绩效管理中一个关键环节，考核体系的优劣直接影响到绩效管理的结果。绩效评定流程由四层组成，从基础指标出发，一层一层的往上计算，依次计算出现场需求指标值和各个主题综合评分结果，最后得到绩效的评估结果。同时以折线图、饼图、雷达图等方式实时展示绩效评定中各项指标和评分结果，为过程决策提供数据基础。</w:t>
      </w:r>
    </w:p>
    <w:p w14:paraId="44FF9D3B" w14:textId="7FE6336F" w:rsidR="00F22B0A" w:rsidRPr="00546C9B" w:rsidRDefault="00F22B0A" w:rsidP="007713E0">
      <w:pPr>
        <w:pStyle w:val="3"/>
        <w:spacing w:before="156" w:after="156"/>
      </w:pPr>
      <w:bookmarkStart w:id="91" w:name="_Toc500885670"/>
      <w:bookmarkStart w:id="92" w:name="_Toc501039774"/>
      <w:r w:rsidRPr="00546C9B">
        <w:t>现场需求指标折算</w:t>
      </w:r>
      <w:bookmarkEnd w:id="91"/>
      <w:bookmarkEnd w:id="92"/>
    </w:p>
    <w:p w14:paraId="1D3FCAC2" w14:textId="77777777" w:rsidR="00F22B0A" w:rsidRPr="00A62C5A" w:rsidRDefault="00F22B0A" w:rsidP="000B2ADC">
      <w:pPr>
        <w:pStyle w:val="21"/>
        <w:rPr>
          <w:shd w:val="clear" w:color="auto" w:fill="FFFFFF"/>
        </w:rPr>
      </w:pPr>
      <w:r w:rsidRPr="00A62C5A">
        <w:t>现场需求指标是企业为了进行绩效考核而设计的关键业绩指标（</w:t>
      </w:r>
      <w:r w:rsidRPr="00A62C5A">
        <w:t>KPI</w:t>
      </w:r>
      <w:r w:rsidRPr="00A62C5A">
        <w:t>），分为成本、质量、设备、安全、销售五个方面。企业绩效的评分直接由这些指标的值演算而来，选取合理的</w:t>
      </w:r>
      <w:r w:rsidRPr="00A62C5A">
        <w:t>KPI</w:t>
      </w:r>
      <w:r w:rsidRPr="00A62C5A">
        <w:t>指标，则得到的绩效评分能够很好的体现企业的运营情况，为企业的决策提供正确的引导，反之则可能会对企业决策造成误导。因此，</w:t>
      </w:r>
      <w:r w:rsidRPr="00A62C5A">
        <w:rPr>
          <w:shd w:val="clear" w:color="auto" w:fill="FFFFFF"/>
        </w:rPr>
        <w:t>选取合理的</w:t>
      </w:r>
      <w:r w:rsidRPr="00A62C5A">
        <w:rPr>
          <w:shd w:val="clear" w:color="auto" w:fill="FFFFFF"/>
        </w:rPr>
        <w:t>KPI</w:t>
      </w:r>
      <w:r w:rsidRPr="00A62C5A">
        <w:rPr>
          <w:shd w:val="clear" w:color="auto" w:fill="FFFFFF"/>
        </w:rPr>
        <w:t>指标，是做好绩效管理的关键。</w:t>
      </w:r>
      <w:r w:rsidRPr="00A62C5A">
        <w:rPr>
          <w:shd w:val="clear" w:color="auto" w:fill="FFFFFF"/>
        </w:rPr>
        <w:t>KPI</w:t>
      </w:r>
      <w:r w:rsidRPr="00A62C5A">
        <w:rPr>
          <w:shd w:val="clear" w:color="auto" w:fill="FFFFFF"/>
        </w:rPr>
        <w:t>确立的是关键绩效指标，而不是目标，因此，</w:t>
      </w:r>
      <w:r w:rsidRPr="00A62C5A">
        <w:rPr>
          <w:shd w:val="clear" w:color="auto" w:fill="FFFFFF"/>
        </w:rPr>
        <w:t>KPI</w:t>
      </w:r>
      <w:r w:rsidRPr="00A62C5A">
        <w:rPr>
          <w:shd w:val="clear" w:color="auto" w:fill="FFFFFF"/>
        </w:rPr>
        <w:t>的设定并不是越多越好，而需要抓住绩效特征的根本，科学的设定</w:t>
      </w:r>
      <w:r w:rsidRPr="00A62C5A">
        <w:rPr>
          <w:shd w:val="clear" w:color="auto" w:fill="FFFFFF"/>
        </w:rPr>
        <w:t>KPI</w:t>
      </w:r>
      <w:r w:rsidRPr="00A62C5A">
        <w:rPr>
          <w:shd w:val="clear" w:color="auto" w:fill="FFFFFF"/>
        </w:rPr>
        <w:t>的考核指标。关键绩效指标强调对企业业绩起关键作用的指标，而不是与企业经营管理有关的所有指标。为了更切合企业的实际情况，现场需求指标应使用</w:t>
      </w:r>
      <w:r w:rsidRPr="00A62C5A">
        <w:t>瑞闽铝厂</w:t>
      </w:r>
      <w:r w:rsidRPr="00A62C5A">
        <w:rPr>
          <w:shd w:val="clear" w:color="auto" w:fill="FFFFFF"/>
        </w:rPr>
        <w:t>指定的</w:t>
      </w:r>
      <w:r w:rsidRPr="00A62C5A">
        <w:rPr>
          <w:shd w:val="clear" w:color="auto" w:fill="FFFFFF"/>
        </w:rPr>
        <w:t>KPI</w:t>
      </w:r>
      <w:r w:rsidRPr="00A62C5A">
        <w:rPr>
          <w:shd w:val="clear" w:color="auto" w:fill="FFFFFF"/>
        </w:rPr>
        <w:t>。</w:t>
      </w:r>
    </w:p>
    <w:p w14:paraId="335244A7" w14:textId="77777777" w:rsidR="00F22B0A" w:rsidRPr="00A62C5A" w:rsidRDefault="00F22B0A" w:rsidP="000B2ADC">
      <w:pPr>
        <w:pStyle w:val="21"/>
      </w:pPr>
      <w:r w:rsidRPr="00A62C5A">
        <w:t>根据瑞闽铝厂的实际情况，初步设计现场需求指标为：</w:t>
      </w:r>
    </w:p>
    <w:p w14:paraId="76207BC7" w14:textId="77777777" w:rsidR="00F22B0A" w:rsidRPr="00A62C5A" w:rsidRDefault="00F22B0A" w:rsidP="007713E0">
      <w:pPr>
        <w:pStyle w:val="a"/>
      </w:pPr>
      <w:r w:rsidRPr="00A62C5A">
        <w:t>成本</w:t>
      </w:r>
    </w:p>
    <w:p w14:paraId="57397B93" w14:textId="77777777" w:rsidR="00F22B0A" w:rsidRPr="00A62C5A" w:rsidRDefault="00F22B0A" w:rsidP="007713E0">
      <w:pPr>
        <w:pStyle w:val="a"/>
      </w:pPr>
      <w:r w:rsidRPr="00A62C5A">
        <w:t>CPI</w:t>
      </w:r>
      <w:r w:rsidRPr="00A62C5A">
        <w:t>等。</w:t>
      </w:r>
    </w:p>
    <w:p w14:paraId="5346A106" w14:textId="77777777" w:rsidR="00F22B0A" w:rsidRPr="00A62C5A" w:rsidRDefault="00F22B0A" w:rsidP="007713E0">
      <w:pPr>
        <w:pStyle w:val="a"/>
      </w:pPr>
      <w:r w:rsidRPr="00A62C5A">
        <w:t>质量</w:t>
      </w:r>
    </w:p>
    <w:p w14:paraId="579C4F3A" w14:textId="77777777" w:rsidR="00F22B0A" w:rsidRPr="00A62C5A" w:rsidRDefault="00F22B0A" w:rsidP="007713E0">
      <w:pPr>
        <w:pStyle w:val="a"/>
      </w:pPr>
      <w:r w:rsidRPr="00A62C5A">
        <w:t>过程控制质量、体系运行监控质量等。</w:t>
      </w:r>
    </w:p>
    <w:p w14:paraId="22983B10" w14:textId="77777777" w:rsidR="00F22B0A" w:rsidRPr="00A62C5A" w:rsidRDefault="00F22B0A" w:rsidP="007713E0">
      <w:pPr>
        <w:pStyle w:val="a"/>
      </w:pPr>
      <w:r w:rsidRPr="00A62C5A">
        <w:t>设备</w:t>
      </w:r>
    </w:p>
    <w:p w14:paraId="451EAA3B" w14:textId="77777777" w:rsidR="00F22B0A" w:rsidRPr="00A62C5A" w:rsidRDefault="00F22B0A" w:rsidP="007713E0">
      <w:pPr>
        <w:pStyle w:val="a"/>
      </w:pPr>
      <w:r w:rsidRPr="00A62C5A">
        <w:t>重大设备停机时间、设备完好率、计划检修完成率、设备精度控制等。</w:t>
      </w:r>
    </w:p>
    <w:p w14:paraId="447575F8" w14:textId="77777777" w:rsidR="00F22B0A" w:rsidRPr="00A62C5A" w:rsidRDefault="00F22B0A" w:rsidP="007713E0">
      <w:pPr>
        <w:pStyle w:val="a"/>
      </w:pPr>
      <w:r w:rsidRPr="00A62C5A">
        <w:t>安全</w:t>
      </w:r>
    </w:p>
    <w:p w14:paraId="693B9172" w14:textId="77777777" w:rsidR="00F22B0A" w:rsidRPr="00A62C5A" w:rsidRDefault="00F22B0A" w:rsidP="007713E0">
      <w:pPr>
        <w:pStyle w:val="a"/>
      </w:pPr>
      <w:r w:rsidRPr="00A62C5A">
        <w:t>制度完备率、安全保卫执行率等。</w:t>
      </w:r>
    </w:p>
    <w:p w14:paraId="2D47A0E6" w14:textId="77777777" w:rsidR="00F22B0A" w:rsidRPr="00A62C5A" w:rsidRDefault="00F22B0A" w:rsidP="007713E0">
      <w:pPr>
        <w:pStyle w:val="a"/>
      </w:pPr>
      <w:r w:rsidRPr="00A62C5A">
        <w:t>销售</w:t>
      </w:r>
    </w:p>
    <w:p w14:paraId="2FF47345" w14:textId="77777777" w:rsidR="00F22B0A" w:rsidRPr="00A62C5A" w:rsidRDefault="00F22B0A" w:rsidP="000B2ADC">
      <w:pPr>
        <w:pStyle w:val="21"/>
      </w:pPr>
      <w:r w:rsidRPr="00A62C5A">
        <w:t>任务目标完成度、利润增长率等。</w:t>
      </w:r>
    </w:p>
    <w:p w14:paraId="4FF6DE21" w14:textId="77777777" w:rsidR="00F22B0A" w:rsidRPr="00A62C5A" w:rsidRDefault="00F22B0A" w:rsidP="000B2ADC">
      <w:pPr>
        <w:pStyle w:val="21"/>
      </w:pPr>
      <w:r w:rsidRPr="00A62C5A">
        <w:lastRenderedPageBreak/>
        <w:t>现场需求指标由基础指标折算得来，具体折算方式视情况而定，以设备完好率为例，它直接由完好设备数目除以设备总数目得到，如式（</w:t>
      </w:r>
      <w:r w:rsidRPr="00A62C5A">
        <w:t>1</w:t>
      </w:r>
      <w:r w:rsidRPr="00A62C5A">
        <w:t>）所示。不同的现场需求指标计算方法不同，因此，每一个现场需求指标都应拥有一个对应的计算方法。</w:t>
      </w:r>
    </w:p>
    <w:p w14:paraId="4CB47D71" w14:textId="5F6A98C0" w:rsidR="00F22B0A" w:rsidRPr="00B61C57" w:rsidRDefault="00F22B0A" w:rsidP="00B61C57">
      <w:pPr>
        <w:pStyle w:val="a9"/>
      </w:pPr>
      <m:oMath>
        <m:r>
          <m:rPr>
            <m:sty m:val="p"/>
          </m:rPr>
          <w:rPr>
            <w:rFonts w:ascii="Cambria Math" w:eastAsiaTheme="minorEastAsia" w:hAnsi="Cambria Math"/>
          </w:rPr>
          <m:t>设备</m:t>
        </m:r>
        <m:r>
          <m:rPr>
            <m:sty m:val="p"/>
          </m:rPr>
          <w:rPr>
            <w:rFonts w:ascii="Cambria Math" w:eastAsia="宋体" w:hAnsi="Cambria Math"/>
          </w:rPr>
          <m:t>完好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eastAsiaTheme="minorEastAsia" w:hAnsi="Cambria Math"/>
              </w:rPr>
              <m:t>完好</m:t>
            </m:r>
            <m:r>
              <m:rPr>
                <m:sty m:val="p"/>
              </m:rPr>
              <w:rPr>
                <w:rFonts w:ascii="Cambria Math" w:eastAsia="宋体" w:hAnsi="Cambria Math"/>
              </w:rPr>
              <m:t>设备数目</m:t>
            </m:r>
          </m:num>
          <m:den>
            <m:r>
              <m:rPr>
                <m:sty m:val="p"/>
              </m:rPr>
              <w:rPr>
                <w:rFonts w:ascii="Cambria Math" w:eastAsiaTheme="minorEastAsia" w:hAnsi="Cambria Math"/>
              </w:rPr>
              <m:t>设备</m:t>
            </m:r>
            <m:r>
              <m:rPr>
                <m:sty m:val="p"/>
              </m:rPr>
              <w:rPr>
                <w:rFonts w:ascii="Cambria Math" w:eastAsia="宋体" w:hAnsi="Cambria Math"/>
              </w:rPr>
              <m:t>总数目</m:t>
            </m:r>
          </m:den>
        </m:f>
      </m:oMath>
      <w:r w:rsidRPr="00B61C57">
        <w:t xml:space="preserve">                         (</w:t>
      </w:r>
      <w:r w:rsidR="00546C9B" w:rsidRPr="00B61C57">
        <w:t>5-1</w:t>
      </w:r>
      <w:r w:rsidRPr="00B61C57">
        <w:t>)</w:t>
      </w:r>
    </w:p>
    <w:p w14:paraId="433D2FA4" w14:textId="77777777" w:rsidR="00F22B0A" w:rsidRPr="00A62C5A" w:rsidRDefault="00F22B0A" w:rsidP="000B2ADC">
      <w:pPr>
        <w:pStyle w:val="21"/>
      </w:pPr>
      <w:r w:rsidRPr="00A62C5A">
        <w:t>考虑到企业在发展的过程中，其现场需求指标可能会发生变动，可通过自定义模板子模块增加、删除指标并自定义输入相应的计算方法。</w:t>
      </w:r>
    </w:p>
    <w:p w14:paraId="1D598D62" w14:textId="7C47B27C" w:rsidR="00F22B0A" w:rsidRPr="00546C9B" w:rsidRDefault="00F22B0A" w:rsidP="007713E0">
      <w:pPr>
        <w:pStyle w:val="3"/>
        <w:spacing w:before="156" w:after="156"/>
      </w:pPr>
      <w:bookmarkStart w:id="93" w:name="_Toc500885671"/>
      <w:bookmarkStart w:id="94" w:name="_Toc501039775"/>
      <w:r w:rsidRPr="00546C9B">
        <w:t>主题综合评估</w:t>
      </w:r>
      <w:bookmarkEnd w:id="93"/>
      <w:bookmarkEnd w:id="94"/>
    </w:p>
    <w:p w14:paraId="0F91A42C" w14:textId="77777777" w:rsidR="00F22B0A" w:rsidRPr="00A62C5A" w:rsidRDefault="00F22B0A" w:rsidP="000B2ADC">
      <w:pPr>
        <w:pStyle w:val="21"/>
      </w:pPr>
      <w:r w:rsidRPr="00A62C5A">
        <w:t>主题综合评估基于现场需求指标值，对各个主题进行打分，以反映该主题的状态是否良好，评分取值范围从</w:t>
      </w:r>
      <w:r w:rsidRPr="00A62C5A">
        <w:t>0-100</w:t>
      </w:r>
      <w:r w:rsidRPr="00A62C5A">
        <w:t>，</w:t>
      </w:r>
      <w:r w:rsidRPr="00A62C5A">
        <w:t>0</w:t>
      </w:r>
      <w:r w:rsidRPr="00A62C5A">
        <w:t>为最差，</w:t>
      </w:r>
      <w:r w:rsidRPr="00A62C5A">
        <w:t>100</w:t>
      </w:r>
      <w:r w:rsidRPr="00A62C5A">
        <w:t>为最优，数值越高说明状态越好。根据现实情况，指定某一时间间隔（</w:t>
      </w:r>
      <w:r w:rsidRPr="00A62C5A">
        <w:t>1</w:t>
      </w:r>
      <w:r w:rsidRPr="00A62C5A">
        <w:t>小时或者</w:t>
      </w:r>
      <w:r w:rsidRPr="00A62C5A">
        <w:t>1</w:t>
      </w:r>
      <w:r w:rsidRPr="00A62C5A">
        <w:t>天），按照特定的计算方法，对前一段时间内的</w:t>
      </w:r>
      <w:r w:rsidRPr="00A62C5A">
        <w:t>KPI</w:t>
      </w:r>
      <w:r w:rsidRPr="00A62C5A">
        <w:t>数据进行统计计算，分别得到五个主题的综合评分，并使用折线图等方式对评分结果进行时序上的可视化展示，便于用户实时观察企业各个主题部分的变动情况。具体的计算模型采用企业提供的计算方法。</w:t>
      </w:r>
    </w:p>
    <w:p w14:paraId="6153EEF8" w14:textId="77777777" w:rsidR="00F22B0A" w:rsidRPr="00A62C5A" w:rsidRDefault="00F22B0A" w:rsidP="000B2ADC">
      <w:pPr>
        <w:pStyle w:val="21"/>
      </w:pPr>
      <w:r w:rsidRPr="00A62C5A">
        <w:t>以成本主题为例，假定成本现场需求指标值为</w:t>
      </w:r>
      <m:oMath>
        <m:sSub>
          <m:sSubPr>
            <m:ctrlPr>
              <w:rPr>
                <w:rFonts w:ascii="Cambria Math" w:hAnsi="Cambria Math"/>
              </w:rPr>
            </m:ctrlPr>
          </m:sSubPr>
          <m:e>
            <m:r>
              <m:rPr>
                <m:sty m:val="p"/>
              </m:rP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w:rPr>
                <w:rFonts w:ascii="Cambria Math" w:hAnsi="Cambria Math"/>
              </w:rPr>
              <m:t>n</m:t>
            </m:r>
          </m:sub>
        </m:sSub>
      </m:oMath>
      <w:r w:rsidRPr="00A62C5A">
        <w:t>，则成本主题的综合评分</w:t>
      </w:r>
      <m:oMath>
        <m:sSub>
          <m:sSubPr>
            <m:ctrlPr>
              <w:rPr>
                <w:rFonts w:ascii="Cambria Math" w:hAnsi="Cambria Math"/>
                <w:szCs w:val="21"/>
                <w:lang w:val="x-none" w:eastAsia="x-none"/>
              </w:rPr>
            </m:ctrlPr>
          </m:sSubPr>
          <m:e>
            <m:r>
              <w:rPr>
                <w:rFonts w:ascii="Cambria Math" w:hAnsi="Cambria Math"/>
              </w:rPr>
              <m:t>f</m:t>
            </m:r>
          </m:e>
          <m:sub>
            <m:r>
              <w:rPr>
                <w:rFonts w:ascii="Cambria Math" w:hAnsi="Cambria Math"/>
              </w:rPr>
              <m:t>A</m:t>
            </m:r>
          </m:sub>
        </m:sSub>
      </m:oMath>
      <w:r w:rsidRPr="00A62C5A">
        <w:rPr>
          <w:lang w:val="x-none"/>
        </w:rPr>
        <w:t>为</w:t>
      </w:r>
      <w:r w:rsidRPr="00A62C5A">
        <w:t>：</w:t>
      </w:r>
    </w:p>
    <w:p w14:paraId="6C0388C4" w14:textId="45E35F87" w:rsidR="00F22B0A" w:rsidRPr="00B61C57" w:rsidRDefault="00861069" w:rsidP="00B61C57">
      <w:pPr>
        <w:pStyle w:val="a9"/>
      </w:pPr>
      <m:oMath>
        <m:sSub>
          <m:sSubPr>
            <m:ctrlPr>
              <w:rPr>
                <w:rFonts w:ascii="Cambria Math" w:hAnsi="Cambria Math"/>
              </w:rPr>
            </m:ctrlPr>
          </m:sSubPr>
          <m:e>
            <m:r>
              <w:rPr>
                <w:rFonts w:ascii="Cambria Math" w:hAnsi="Cambria Math"/>
              </w:rPr>
              <m:t>f</m:t>
            </m:r>
          </m:e>
          <m:sub>
            <m:r>
              <w:rPr>
                <w:rFonts w:ascii="Cambria Math" w:hAnsi="Cambria Math"/>
              </w:rPr>
              <m:t>A</m:t>
            </m:r>
          </m:sub>
        </m:sSub>
        <m:r>
          <m:rPr>
            <m:sty m:val="p"/>
          </m:rPr>
          <w:rPr>
            <w:rFonts w:ascii="Cambria Math" w:eastAsiaTheme="minorEastAsia" w:hAnsi="Cambria Math"/>
          </w:rPr>
          <m:t>=</m:t>
        </m:r>
        <m:r>
          <w:rPr>
            <w:rFonts w:ascii="Cambria Math" w:hAnsi="Cambria Math"/>
          </w:rPr>
          <m:t>F</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2</m:t>
            </m:r>
          </m:sub>
        </m:sSub>
        <m:r>
          <m:rPr>
            <m:sty m:val="p"/>
          </m:rPr>
          <w:rPr>
            <w:rFonts w:ascii="Cambria Math" w:eastAsiaTheme="minorEastAsia" w:hAnsi="Cambria Math"/>
          </w:rPr>
          <m:t>，</m:t>
        </m:r>
        <m:r>
          <m:rPr>
            <m:sty m:val="p"/>
          </m:rPr>
          <w:rPr>
            <w:rFonts w:ascii="Cambria Math" w:eastAsiaTheme="minorEastAsia" w:hAnsi="Cambria Math"/>
          </w:rPr>
          <m:t>…</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A</m:t>
            </m:r>
          </m:e>
          <m:sub>
            <m:r>
              <w:rPr>
                <w:rFonts w:ascii="Cambria Math" w:eastAsiaTheme="minorEastAsia" w:hAnsi="Cambria Math"/>
              </w:rPr>
              <m:t>n</m:t>
            </m:r>
          </m:sub>
        </m:sSub>
        <m:r>
          <m:rPr>
            <m:sty m:val="p"/>
          </m:rPr>
          <w:rPr>
            <w:rFonts w:ascii="Cambria Math" w:eastAsiaTheme="minorEastAsia" w:hAnsi="Cambria Math"/>
          </w:rPr>
          <m:t>)</m:t>
        </m:r>
      </m:oMath>
      <w:r w:rsidR="00F22B0A" w:rsidRPr="00B61C57">
        <w:t xml:space="preserve">                          (</w:t>
      </w:r>
      <w:r w:rsidR="00546C9B" w:rsidRPr="00B61C57">
        <w:t>5-</w:t>
      </w:r>
      <w:r w:rsidR="00F22B0A" w:rsidRPr="00B61C57">
        <w:t>2)</w:t>
      </w:r>
    </w:p>
    <w:p w14:paraId="5EA2BDE3" w14:textId="77777777" w:rsidR="00F22B0A" w:rsidRPr="00A62C5A" w:rsidRDefault="00F22B0A" w:rsidP="000B2ADC">
      <w:pPr>
        <w:pStyle w:val="21"/>
        <w:rPr>
          <w:lang w:val="x-none"/>
        </w:rPr>
      </w:pPr>
      <w:r w:rsidRPr="00A62C5A">
        <w:rPr>
          <w:lang w:val="x-none"/>
        </w:rPr>
        <w:t>其中</w:t>
      </w:r>
      <m:oMath>
        <m:r>
          <w:rPr>
            <w:rFonts w:ascii="Cambria Math" w:hAnsi="Cambria Math"/>
          </w:rPr>
          <m:t>F</m:t>
        </m:r>
      </m:oMath>
      <w:r w:rsidRPr="00A62C5A">
        <w:t>为具体的计算公式，可由自定义模板子模块自定义输入。</w:t>
      </w:r>
    </w:p>
    <w:p w14:paraId="245BA2E1" w14:textId="342E7788" w:rsidR="00F22B0A" w:rsidRPr="00546C9B" w:rsidRDefault="00F22B0A" w:rsidP="007713E0">
      <w:pPr>
        <w:pStyle w:val="3"/>
        <w:spacing w:before="156" w:after="156"/>
      </w:pPr>
      <w:bookmarkStart w:id="95" w:name="_Toc500885672"/>
      <w:bookmarkStart w:id="96" w:name="_Toc501039776"/>
      <w:r w:rsidRPr="00546C9B">
        <w:t>绩效评定</w:t>
      </w:r>
      <w:bookmarkEnd w:id="95"/>
      <w:bookmarkEnd w:id="96"/>
    </w:p>
    <w:p w14:paraId="6A845D6A" w14:textId="77777777" w:rsidR="00F22B0A" w:rsidRPr="00A62C5A" w:rsidRDefault="00F22B0A" w:rsidP="000B2ADC">
      <w:pPr>
        <w:pStyle w:val="21"/>
      </w:pPr>
      <w:r w:rsidRPr="00A62C5A">
        <w:t>绩效是指组织、团队或个人，在一定的资源、条件和环境下，完成任务的出色程度，是对目标实现程度以及达成效率的衡量与反馈。绩效的评定结果直接表征了整个企业的运作状态，是判断企业运作状态是良态还是病态的重要依据。整体绩效评分通过综合计算各个主题的评分得到，通常采用的计算方法为加权平均，具体的计算模型应以企业提供的为准。</w:t>
      </w:r>
    </w:p>
    <w:p w14:paraId="730096E1" w14:textId="77777777" w:rsidR="00F22B0A" w:rsidRPr="00A62C5A" w:rsidRDefault="00F22B0A" w:rsidP="000B2ADC">
      <w:pPr>
        <w:pStyle w:val="21"/>
      </w:pPr>
      <w:r w:rsidRPr="00A62C5A">
        <w:t>使用加权平均等计算方法，对各个主题的综合评分进行计算得到最终的绩效评分，评分取值</w:t>
      </w:r>
      <w:r w:rsidRPr="00A62C5A">
        <w:t>0-100</w:t>
      </w:r>
      <w:r w:rsidRPr="00A62C5A">
        <w:t>，</w:t>
      </w:r>
      <w:r w:rsidRPr="00A62C5A">
        <w:t>0</w:t>
      </w:r>
      <w:r w:rsidRPr="00A62C5A">
        <w:t>为最差，</w:t>
      </w:r>
      <w:r w:rsidRPr="00A62C5A">
        <w:t>100</w:t>
      </w:r>
      <w:r w:rsidRPr="00A62C5A">
        <w:t>为最优，采用折线图等方式展示绩效评分的时序数据，以供用户决策。</w:t>
      </w:r>
    </w:p>
    <w:p w14:paraId="78A91ABD" w14:textId="77777777" w:rsidR="00F22B0A" w:rsidRPr="00A62C5A" w:rsidRDefault="00F22B0A" w:rsidP="000B2ADC">
      <w:pPr>
        <w:pStyle w:val="21"/>
      </w:pPr>
      <w:r w:rsidRPr="00A62C5A">
        <w:lastRenderedPageBreak/>
        <w:t>假定成本、质量、设备、安全、销售五个主题的评分分别为</w:t>
      </w:r>
      <m:oMath>
        <m:sSub>
          <m:sSubPr>
            <m:ctrlPr>
              <w:rPr>
                <w:rFonts w:ascii="Cambria Math" w:hAnsi="Cambria Math"/>
                <w:szCs w:val="21"/>
                <w:lang w:val="x-none" w:eastAsia="x-none"/>
              </w:rPr>
            </m:ctrlPr>
          </m:sSubPr>
          <m:e>
            <m:r>
              <w:rPr>
                <w:rFonts w:ascii="Cambria Math" w:hAnsi="Cambria Math"/>
              </w:rPr>
              <m:t>f</m:t>
            </m:r>
          </m:e>
          <m:sub>
            <m:r>
              <w:rPr>
                <w:rFonts w:ascii="Cambria Math" w:hAnsi="Cambria Math"/>
              </w:rPr>
              <m:t>A</m:t>
            </m:r>
          </m:sub>
        </m:sSub>
        <m:r>
          <w:rPr>
            <w:rFonts w:ascii="Cambria Math" w:hAnsi="Cambria Math"/>
            <w:szCs w:val="21"/>
            <w:lang w:val="x-none"/>
          </w:rPr>
          <m:t>、</m:t>
        </m:r>
        <m:sSub>
          <m:sSubPr>
            <m:ctrlPr>
              <w:rPr>
                <w:rFonts w:ascii="Cambria Math" w:hAnsi="Cambria Math"/>
                <w:szCs w:val="21"/>
                <w:lang w:val="x-none" w:eastAsia="x-none"/>
              </w:rPr>
            </m:ctrlPr>
          </m:sSubPr>
          <m:e>
            <m:r>
              <w:rPr>
                <w:rFonts w:ascii="Cambria Math" w:hAnsi="Cambria Math"/>
              </w:rPr>
              <m:t>f</m:t>
            </m:r>
          </m:e>
          <m:sub>
            <m:r>
              <w:rPr>
                <w:rFonts w:ascii="Cambria Math" w:hAnsi="Cambria Math"/>
              </w:rPr>
              <m:t>B</m:t>
            </m:r>
          </m:sub>
        </m:sSub>
        <m:r>
          <w:rPr>
            <w:rFonts w:ascii="Cambria Math" w:hAnsi="Cambria Math"/>
            <w:szCs w:val="21"/>
            <w:lang w:val="x-none"/>
          </w:rPr>
          <m:t>、</m:t>
        </m:r>
        <m:sSub>
          <m:sSubPr>
            <m:ctrlPr>
              <w:rPr>
                <w:rFonts w:ascii="Cambria Math" w:hAnsi="Cambria Math"/>
                <w:szCs w:val="21"/>
                <w:lang w:val="x-none" w:eastAsia="x-none"/>
              </w:rPr>
            </m:ctrlPr>
          </m:sSubPr>
          <m:e>
            <m:r>
              <w:rPr>
                <w:rFonts w:ascii="Cambria Math" w:hAnsi="Cambria Math"/>
              </w:rPr>
              <m:t>f</m:t>
            </m:r>
          </m:e>
          <m:sub>
            <m:r>
              <w:rPr>
                <w:rFonts w:ascii="Cambria Math" w:hAnsi="Cambria Math"/>
              </w:rPr>
              <m:t>C</m:t>
            </m:r>
          </m:sub>
        </m:sSub>
        <m:r>
          <w:rPr>
            <w:rFonts w:ascii="Cambria Math" w:hAnsi="Cambria Math"/>
            <w:szCs w:val="21"/>
            <w:lang w:val="x-none"/>
          </w:rPr>
          <m:t>、</m:t>
        </m:r>
        <m:sSub>
          <m:sSubPr>
            <m:ctrlPr>
              <w:rPr>
                <w:rFonts w:ascii="Cambria Math" w:hAnsi="Cambria Math"/>
                <w:szCs w:val="21"/>
                <w:lang w:val="x-none" w:eastAsia="x-none"/>
              </w:rPr>
            </m:ctrlPr>
          </m:sSubPr>
          <m:e>
            <m:r>
              <w:rPr>
                <w:rFonts w:ascii="Cambria Math" w:hAnsi="Cambria Math"/>
              </w:rPr>
              <m:t>f</m:t>
            </m:r>
          </m:e>
          <m:sub>
            <m:r>
              <w:rPr>
                <w:rFonts w:ascii="Cambria Math" w:hAnsi="Cambria Math"/>
              </w:rPr>
              <m:t>D</m:t>
            </m:r>
          </m:sub>
        </m:sSub>
        <m:r>
          <w:rPr>
            <w:rFonts w:ascii="Cambria Math" w:hAnsi="Cambria Math"/>
            <w:szCs w:val="21"/>
            <w:lang w:val="x-none"/>
          </w:rPr>
          <m:t>、</m:t>
        </m:r>
        <m:sSub>
          <m:sSubPr>
            <m:ctrlPr>
              <w:rPr>
                <w:rFonts w:ascii="Cambria Math" w:hAnsi="Cambria Math"/>
                <w:szCs w:val="21"/>
                <w:lang w:val="x-none" w:eastAsia="x-none"/>
              </w:rPr>
            </m:ctrlPr>
          </m:sSubPr>
          <m:e>
            <m:r>
              <w:rPr>
                <w:rFonts w:ascii="Cambria Math" w:hAnsi="Cambria Math"/>
              </w:rPr>
              <m:t>f</m:t>
            </m:r>
          </m:e>
          <m:sub>
            <m:r>
              <w:rPr>
                <w:rFonts w:ascii="Cambria Math" w:hAnsi="Cambria Math"/>
              </w:rPr>
              <m:t>E</m:t>
            </m:r>
          </m:sub>
        </m:sSub>
      </m:oMath>
      <w:r w:rsidRPr="00A62C5A">
        <w:rPr>
          <w:szCs w:val="21"/>
          <w:lang w:val="x-none"/>
        </w:rPr>
        <w:t>，则绩效评分</w:t>
      </w:r>
      <m:oMath>
        <m:r>
          <m:rPr>
            <m:sty m:val="p"/>
          </m:rPr>
          <w:rPr>
            <w:rFonts w:ascii="Cambria Math" w:hAnsi="Cambria Math"/>
            <w:szCs w:val="21"/>
            <w:lang w:val="x-none"/>
          </w:rPr>
          <m:t>P</m:t>
        </m:r>
      </m:oMath>
      <w:r w:rsidRPr="00A62C5A">
        <w:rPr>
          <w:szCs w:val="21"/>
          <w:lang w:val="x-none"/>
        </w:rPr>
        <w:t>等于：</w:t>
      </w:r>
    </w:p>
    <w:p w14:paraId="0A73BF2C" w14:textId="6C2A334C" w:rsidR="00F22B0A" w:rsidRPr="00B61C57" w:rsidRDefault="00F22B0A" w:rsidP="00B61C57">
      <w:pPr>
        <w:pStyle w:val="a9"/>
      </w:pPr>
      <m:oMath>
        <m:r>
          <w:rPr>
            <w:rFonts w:ascii="Cambria Math" w:eastAsiaTheme="minorEastAsia" w:hAnsi="Cambria Math"/>
          </w:rPr>
          <m:t>P</m:t>
        </m:r>
        <m:r>
          <m:rPr>
            <m:sty m:val="p"/>
          </m:rPr>
          <w:rPr>
            <w:rFonts w:ascii="Cambria Math" w:eastAsiaTheme="minorEastAsia" w:hAnsi="Cambria Math"/>
          </w:rPr>
          <m:t>=</m:t>
        </m:r>
        <m:r>
          <w:rPr>
            <w:rFonts w:ascii="Cambria Math" w:hAnsi="Cambria Math"/>
          </w:rPr>
          <m:t>F</m:t>
        </m:r>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A</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B</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m:rPr>
            <m:sty m:val="p"/>
          </m:rPr>
          <w:rPr>
            <w:rFonts w:ascii="Cambria Math" w:eastAsiaTheme="minorEastAsia" w:hAnsi="Cambria Math"/>
          </w:rPr>
          <m:t>）</m:t>
        </m:r>
      </m:oMath>
      <w:r w:rsidRPr="00B61C57">
        <w:t xml:space="preserve">                       (</w:t>
      </w:r>
      <w:r w:rsidR="00546C9B" w:rsidRPr="00B61C57">
        <w:t>5-</w:t>
      </w:r>
      <w:r w:rsidRPr="00B61C57">
        <w:t>3)</w:t>
      </w:r>
    </w:p>
    <w:p w14:paraId="1579ADDD" w14:textId="77777777" w:rsidR="00F22B0A" w:rsidRPr="00A62C5A" w:rsidRDefault="00F22B0A" w:rsidP="000B2ADC">
      <w:pPr>
        <w:pStyle w:val="21"/>
      </w:pPr>
      <w:r w:rsidRPr="00A62C5A">
        <w:t>其中</w:t>
      </w:r>
      <m:oMath>
        <m:r>
          <w:rPr>
            <w:rFonts w:ascii="Cambria Math" w:hAnsi="Cambria Math"/>
          </w:rPr>
          <m:t>F</m:t>
        </m:r>
      </m:oMath>
      <w:r w:rsidRPr="00A62C5A">
        <w:t>为具体的计算公式，可由自定义模板子模块自定义输入。</w:t>
      </w:r>
    </w:p>
    <w:p w14:paraId="780FB792" w14:textId="3B0AF6D5" w:rsidR="00F22B0A" w:rsidRPr="00F316CD" w:rsidRDefault="00F22B0A" w:rsidP="00F316CD">
      <w:pPr>
        <w:pStyle w:val="20"/>
        <w:spacing w:before="156" w:after="156"/>
      </w:pPr>
      <w:bookmarkStart w:id="97" w:name="_Toc500885673"/>
      <w:bookmarkStart w:id="98" w:name="_Toc501039777"/>
      <w:r w:rsidRPr="00F316CD">
        <w:t>KPI</w:t>
      </w:r>
      <w:r w:rsidRPr="00F316CD">
        <w:t>分解</w:t>
      </w:r>
      <w:bookmarkEnd w:id="97"/>
      <w:bookmarkEnd w:id="98"/>
    </w:p>
    <w:p w14:paraId="0E025666" w14:textId="77777777" w:rsidR="00F22B0A" w:rsidRPr="00A62C5A" w:rsidRDefault="00F22B0A" w:rsidP="000B2ADC">
      <w:pPr>
        <w:pStyle w:val="21"/>
      </w:pPr>
      <w:r w:rsidRPr="00A62C5A">
        <w:t>根据企业制定的</w:t>
      </w:r>
      <w:r w:rsidRPr="00A62C5A">
        <w:t>KPI</w:t>
      </w:r>
      <w:r w:rsidRPr="00A62C5A">
        <w:t>指标，系统按照绩效评定流程从底层一步一步结算数据，评估出企业的总体绩效分值，与用户指定的绩效目标进行对比，当绩效未达到指定目标时，自动进行</w:t>
      </w:r>
      <w:r w:rsidRPr="00A62C5A">
        <w:t>KPI</w:t>
      </w:r>
      <w:r w:rsidRPr="00A62C5A">
        <w:t>分解流程，区别于绩效评定中一层一层往上汇总计算的过程，</w:t>
      </w:r>
      <w:r w:rsidRPr="00A62C5A">
        <w:t>KPI</w:t>
      </w:r>
      <w:r w:rsidRPr="00A62C5A">
        <w:t>分解从绩效出发，自上而下依次计算出下一阶段各层评分和指标的目标值，然后对当前各评分和指标的现状进行分析，指明下一阶段的发展方向，为用户决策提供参考值，实现绩效的智能决策。</w:t>
      </w:r>
    </w:p>
    <w:p w14:paraId="0AB9525C" w14:textId="4BECC722" w:rsidR="00F22B0A" w:rsidRPr="00546C9B" w:rsidRDefault="00F22B0A" w:rsidP="007713E0">
      <w:pPr>
        <w:pStyle w:val="3"/>
        <w:spacing w:before="156" w:after="156"/>
      </w:pPr>
      <w:bookmarkStart w:id="99" w:name="_Toc500885674"/>
      <w:bookmarkStart w:id="100" w:name="_Toc501039778"/>
      <w:r w:rsidRPr="00546C9B">
        <w:t>分解流程</w:t>
      </w:r>
      <w:bookmarkEnd w:id="99"/>
      <w:bookmarkEnd w:id="100"/>
    </w:p>
    <w:p w14:paraId="02995BF5" w14:textId="77777777" w:rsidR="00F22B0A" w:rsidRPr="00A62C5A" w:rsidRDefault="00F22B0A" w:rsidP="000B2ADC">
      <w:pPr>
        <w:pStyle w:val="21"/>
      </w:pPr>
      <w:r w:rsidRPr="00A62C5A">
        <w:t>KPI</w:t>
      </w:r>
      <w:r w:rsidRPr="00A62C5A">
        <w:t>分解过程是指为了获得既定绩效，使用多目标优化算法一层一层的往下求各层评分和指标的优化解，直到得出一组基础指标</w:t>
      </w:r>
      <w:r w:rsidRPr="00A62C5A">
        <w:t>Pareto</w:t>
      </w:r>
      <w:r w:rsidRPr="00A62C5A">
        <w:t>解的过程。</w:t>
      </w:r>
      <w:r w:rsidRPr="00A62C5A">
        <w:t>KPI</w:t>
      </w:r>
      <w:r w:rsidRPr="00A62C5A">
        <w:t>分解的最终目的就是实现绩效优化，为达到指定的绩效目标提供优化方向。</w:t>
      </w:r>
    </w:p>
    <w:p w14:paraId="506972E3" w14:textId="77777777" w:rsidR="00F22B0A" w:rsidRPr="00A62C5A" w:rsidRDefault="00F22B0A" w:rsidP="000B2ADC">
      <w:pPr>
        <w:pStyle w:val="21"/>
      </w:pPr>
      <w:r w:rsidRPr="00A62C5A">
        <w:t>用户根据当前绩效状况制定下一阶段企业的绩效目标，以该目标为优化目标，采用加权、线性规划、非支配排序多目标遗传、粒子群等算法构建多目标优化模型，首先求解出下一层面各个主题评分的优化解，然后从五个主题出发，分别求解出各个主题现场需求指标的优化解集，最后再根据现场需求指标的优化解，求解出与之相关联的基础指标的最优解集。计算过程中，忽略静态指标，只求取动态指标的优化值。最终</w:t>
      </w:r>
      <w:r w:rsidRPr="00A62C5A">
        <w:t>KPI</w:t>
      </w:r>
      <w:r w:rsidRPr="00A62C5A">
        <w:t>分解得出一组各层级动态指标的</w:t>
      </w:r>
      <w:r w:rsidRPr="00A62C5A">
        <w:t>Pareto</w:t>
      </w:r>
      <w:r w:rsidRPr="00A62C5A">
        <w:t>解，指明下一阶段各指标的发展方向。</w:t>
      </w:r>
    </w:p>
    <w:p w14:paraId="786940BC" w14:textId="77777777" w:rsidR="00F22B0A" w:rsidRPr="00A62C5A" w:rsidRDefault="00F22B0A" w:rsidP="000B2ADC">
      <w:pPr>
        <w:pStyle w:val="21"/>
      </w:pPr>
      <w:r w:rsidRPr="00A62C5A">
        <w:t>将多目标优化得到的</w:t>
      </w:r>
      <w:r w:rsidRPr="00A62C5A">
        <w:t>Pareto</w:t>
      </w:r>
      <w:r w:rsidRPr="00A62C5A">
        <w:t>解与当前各评分和指标数值进行对比，计算差值，对差值从大到小排序，设定阈值，认为超过阈值的差值为主要影响因素，在界面中输出这些主要影响因素，提示用户这些主题和指标可能是需要重点进行整改的部分。</w:t>
      </w:r>
    </w:p>
    <w:p w14:paraId="78E56E12" w14:textId="77777777" w:rsidR="00F22B0A" w:rsidRPr="00A62C5A" w:rsidRDefault="00F22B0A" w:rsidP="000B2ADC">
      <w:pPr>
        <w:pStyle w:val="21"/>
      </w:pPr>
      <w:r w:rsidRPr="00A62C5A">
        <w:t>在</w:t>
      </w:r>
      <w:r w:rsidRPr="00A62C5A">
        <w:t>KPI</w:t>
      </w:r>
      <w:r w:rsidRPr="00A62C5A">
        <w:t>分解的成果展示上，以虚线的形式延伸各指标原有的时序折线至下</w:t>
      </w:r>
      <w:r w:rsidRPr="00A62C5A">
        <w:lastRenderedPageBreak/>
        <w:t>一时间节点，下一时间节点的值设为</w:t>
      </w:r>
      <w:r w:rsidRPr="00A62C5A">
        <w:t>KPI</w:t>
      </w:r>
      <w:r w:rsidRPr="00A62C5A">
        <w:t>分解得出的优化参考值，在直观上展示各指标下一阶段的参考调整方向，同时说明当前各个主题指标哪些呈现病态，哪些状态良好，为过程决策提供参考。</w:t>
      </w:r>
    </w:p>
    <w:p w14:paraId="14BC9975" w14:textId="13D36FD3" w:rsidR="00F22B0A" w:rsidRPr="00546C9B" w:rsidRDefault="00F22B0A" w:rsidP="007713E0">
      <w:pPr>
        <w:pStyle w:val="3"/>
        <w:spacing w:before="156" w:after="156"/>
      </w:pPr>
      <w:bookmarkStart w:id="101" w:name="_Toc500885675"/>
      <w:bookmarkStart w:id="102" w:name="_Toc501039779"/>
      <w:r w:rsidRPr="00546C9B">
        <w:t>多目标优化算法</w:t>
      </w:r>
      <w:bookmarkEnd w:id="101"/>
      <w:bookmarkEnd w:id="102"/>
    </w:p>
    <w:p w14:paraId="2257ED28" w14:textId="77777777" w:rsidR="00F22B0A" w:rsidRPr="00A62C5A" w:rsidRDefault="00F22B0A" w:rsidP="000B2ADC">
      <w:pPr>
        <w:pStyle w:val="21"/>
      </w:pPr>
      <w:r w:rsidRPr="00A62C5A">
        <w:t>目标优化问题一般地就是指通过一定的优化算法获得目标函数的最优化解。当优化的目标函数为一个时称之为单目标优化</w:t>
      </w:r>
      <w:r w:rsidRPr="00A62C5A">
        <w:t>(Single-objective Optimization Problem, SOP)</w:t>
      </w:r>
      <w:r w:rsidRPr="00A62C5A">
        <w:t>。当优化的目标函数有两个或两个以上时称为多目标优化</w:t>
      </w:r>
      <w:r w:rsidRPr="00A62C5A">
        <w:t>(Multi-objective Optimization Problem, MOP)</w:t>
      </w:r>
      <w:r w:rsidRPr="00A62C5A">
        <w:t>。不同于单目标优化的解为有限解，多目标优化的解通常是一组均衡解。</w:t>
      </w:r>
    </w:p>
    <w:p w14:paraId="2231CE3B" w14:textId="77777777" w:rsidR="00F22B0A" w:rsidRPr="00A62C5A" w:rsidRDefault="00F22B0A" w:rsidP="000B2ADC">
      <w:pPr>
        <w:pStyle w:val="21"/>
      </w:pPr>
      <w:r w:rsidRPr="00A62C5A">
        <w:t>多目标优化算法归结起来有传统优化算法和智能优化算法两大类。</w:t>
      </w:r>
    </w:p>
    <w:p w14:paraId="6BC177D6" w14:textId="77777777" w:rsidR="00F22B0A" w:rsidRPr="00A62C5A" w:rsidRDefault="00F22B0A" w:rsidP="007713E0">
      <w:pPr>
        <w:pStyle w:val="a"/>
        <w:numPr>
          <w:ilvl w:val="0"/>
          <w:numId w:val="4"/>
        </w:numPr>
      </w:pPr>
      <w:r w:rsidRPr="00A62C5A">
        <w:t>传统优化算法包括加权法、约束法和线性规划法等，实质上就是将多目标函数转化为单目标函数，通过采用单目标优化的方法达到对多目标函数的求解。</w:t>
      </w:r>
    </w:p>
    <w:p w14:paraId="781F34BD" w14:textId="77777777" w:rsidR="00F22B0A" w:rsidRPr="00A62C5A" w:rsidRDefault="00F22B0A" w:rsidP="007713E0">
      <w:pPr>
        <w:pStyle w:val="a"/>
        <w:numPr>
          <w:ilvl w:val="0"/>
          <w:numId w:val="4"/>
        </w:numPr>
      </w:pPr>
      <w:r w:rsidRPr="00A62C5A">
        <w:t>智能优化算法包括进化算法（</w:t>
      </w:r>
      <w:r w:rsidRPr="00A62C5A">
        <w:t>Evolutionary Algorithm</w:t>
      </w:r>
      <w:r w:rsidRPr="00A62C5A">
        <w:t>，简称</w:t>
      </w:r>
      <w:r w:rsidRPr="00A62C5A">
        <w:t>EA</w:t>
      </w:r>
      <w:r w:rsidRPr="00A62C5A">
        <w:t>）、粒子群算法（</w:t>
      </w:r>
      <w:r w:rsidRPr="00A62C5A">
        <w:t>Particle Swarm Optimization, PSO</w:t>
      </w:r>
      <w:r w:rsidRPr="00A62C5A">
        <w:t>）等。</w:t>
      </w:r>
    </w:p>
    <w:p w14:paraId="60373B5B" w14:textId="77777777" w:rsidR="00F22B0A" w:rsidRPr="00A62C5A" w:rsidRDefault="00F22B0A" w:rsidP="000B2ADC">
      <w:pPr>
        <w:pStyle w:val="21"/>
      </w:pPr>
      <w:r w:rsidRPr="00A62C5A">
        <w:t>假定当前绩效评分为</w:t>
      </w:r>
      <w:r w:rsidRPr="00A62C5A">
        <w:t>70</w:t>
      </w:r>
      <w:r w:rsidRPr="00A62C5A">
        <w:t>，下一阶段目标评分为</w:t>
      </w:r>
      <w:r w:rsidRPr="00A62C5A">
        <w:t>85</w:t>
      </w:r>
      <w:r w:rsidRPr="00A62C5A">
        <w:t>，以粒子群算法为例，多目标优化执行流程如下：</w:t>
      </w:r>
    </w:p>
    <w:p w14:paraId="41ED0646" w14:textId="77777777" w:rsidR="00F22B0A" w:rsidRPr="00A62C5A" w:rsidRDefault="00F22B0A" w:rsidP="007713E0">
      <w:pPr>
        <w:pStyle w:val="a"/>
        <w:numPr>
          <w:ilvl w:val="0"/>
          <w:numId w:val="5"/>
        </w:numPr>
      </w:pPr>
      <w:r w:rsidRPr="00A62C5A">
        <w:t>初始化粒子群。设置种群规模为</w:t>
      </w:r>
      <w:r w:rsidRPr="00A62C5A">
        <w:t>m</w:t>
      </w:r>
      <w:r w:rsidRPr="00A62C5A">
        <w:t>，在搜索空间中随机初始化每个解的成本、质量、设备、安全和销售评分，计算适应函数值，得到粒子的个体极值和和全局最优解；</w:t>
      </w:r>
    </w:p>
    <w:p w14:paraId="3D167AB4" w14:textId="77777777" w:rsidR="00F22B0A" w:rsidRPr="00A62C5A" w:rsidRDefault="00F22B0A" w:rsidP="007713E0">
      <w:pPr>
        <w:pStyle w:val="a"/>
        <w:numPr>
          <w:ilvl w:val="0"/>
          <w:numId w:val="5"/>
        </w:numPr>
      </w:pPr>
      <w:r w:rsidRPr="00A62C5A">
        <w:t>根据个体极值和全局最优解，更新每个粒子的成本、质量、设备、安全和销售评分；</w:t>
      </w:r>
    </w:p>
    <w:p w14:paraId="226E2BFA" w14:textId="77777777" w:rsidR="00F22B0A" w:rsidRPr="00A62C5A" w:rsidRDefault="00F22B0A" w:rsidP="007713E0">
      <w:pPr>
        <w:pStyle w:val="a"/>
        <w:numPr>
          <w:ilvl w:val="0"/>
          <w:numId w:val="5"/>
        </w:numPr>
      </w:pPr>
      <w:r w:rsidRPr="00A62C5A">
        <w:t>重新评估粒子的适应度函数值，更新粒子的个体极值和全局最优解；</w:t>
      </w:r>
    </w:p>
    <w:p w14:paraId="7799CE77" w14:textId="77777777" w:rsidR="00F22B0A" w:rsidRPr="00A62C5A" w:rsidRDefault="00F22B0A" w:rsidP="007713E0">
      <w:pPr>
        <w:pStyle w:val="a"/>
        <w:numPr>
          <w:ilvl w:val="0"/>
          <w:numId w:val="5"/>
        </w:numPr>
      </w:pPr>
      <w:r w:rsidRPr="00A62C5A">
        <w:t>判断适应函数值是否达到目标评分要求，若达到要求，则输出全局最优解，否则转至步骤</w:t>
      </w:r>
      <w:r w:rsidRPr="00A62C5A">
        <w:t>2</w:t>
      </w:r>
      <w:r w:rsidRPr="00A62C5A">
        <w:t>。</w:t>
      </w:r>
    </w:p>
    <w:p w14:paraId="6292915B" w14:textId="3D98BC54" w:rsidR="00F22B0A" w:rsidRPr="00F316CD" w:rsidRDefault="00F22B0A" w:rsidP="00F316CD">
      <w:pPr>
        <w:pStyle w:val="20"/>
        <w:spacing w:before="156" w:after="156"/>
      </w:pPr>
      <w:bookmarkStart w:id="103" w:name="_Toc500885676"/>
      <w:bookmarkStart w:id="104" w:name="_Toc501039780"/>
      <w:r w:rsidRPr="00F316CD">
        <w:lastRenderedPageBreak/>
        <w:t>展示</w:t>
      </w:r>
      <w:bookmarkEnd w:id="103"/>
      <w:bookmarkEnd w:id="104"/>
    </w:p>
    <w:p w14:paraId="2BDF4014" w14:textId="77777777" w:rsidR="00F22B0A" w:rsidRPr="00546C9B" w:rsidRDefault="00F22B0A" w:rsidP="007713E0">
      <w:pPr>
        <w:pStyle w:val="3"/>
        <w:spacing w:before="156" w:after="156"/>
      </w:pPr>
      <w:bookmarkStart w:id="105" w:name="_Toc500885677"/>
      <w:bookmarkStart w:id="106" w:name="_Toc501039781"/>
      <w:r w:rsidRPr="00546C9B">
        <w:t>展示界面设计</w:t>
      </w:r>
      <w:bookmarkEnd w:id="105"/>
      <w:bookmarkEnd w:id="106"/>
    </w:p>
    <w:p w14:paraId="2EAA07F3" w14:textId="77777777" w:rsidR="00F22B0A" w:rsidRPr="00A62C5A" w:rsidRDefault="00F22B0A" w:rsidP="000B2ADC">
      <w:pPr>
        <w:pStyle w:val="21"/>
      </w:pPr>
      <w:r w:rsidRPr="00A62C5A">
        <w:t>系统主要从时间和多层次两个层面来对绩效智能决策体系中的指标和评分数据进行数据分析和实时展示。展示界面示意图如图</w:t>
      </w:r>
      <w:r w:rsidRPr="00A62C5A">
        <w:t>1-5-1</w:t>
      </w:r>
      <w:r w:rsidRPr="00A62C5A">
        <w:t>所示，数据展示部分包括空间多维数据和时序数据的展示，其中空间多维数据展示主要是对各评分和指标数据的综合展示，以漏斗图、雷达图等形式将</w:t>
      </w:r>
      <w:r w:rsidRPr="00A62C5A">
        <w:t>5</w:t>
      </w:r>
      <w:r w:rsidRPr="00A62C5A">
        <w:t>个主题的评分结果集中显现于一个图中，与</w:t>
      </w:r>
      <w:r w:rsidRPr="00A62C5A">
        <w:t>KPI</w:t>
      </w:r>
      <w:r w:rsidRPr="00A62C5A">
        <w:t>分解结果进行对比，直观显示当前各个主题的优劣状况，并以树的形式综合体现绩效评定部分各层级之间数据的关联情况。而时序数据展示则主要以折线图、柱状图等形式展示各评分和指标数据随时间的变化状况，同时根据</w:t>
      </w:r>
      <w:r w:rsidRPr="00A62C5A">
        <w:t>KPI</w:t>
      </w:r>
      <w:r w:rsidRPr="00A62C5A">
        <w:t>分解结果呈现出下一阶段的目标值，将时序数据展示划分成四栏，对应于绩效评定流程中的四个层级，每一栏显示对应层级中的评分或指标数据。此外，界面中设置绩效目标设定模块供用户对下一阶段目标进行设置和修改，根据用户设置的绩效目标，实时调整图表中</w:t>
      </w:r>
      <w:r w:rsidRPr="00A62C5A">
        <w:t>KPI</w:t>
      </w:r>
      <w:r w:rsidRPr="00A62C5A">
        <w:t>分解结果，并在</w:t>
      </w:r>
      <w:r w:rsidRPr="00A62C5A">
        <w:t>KPI</w:t>
      </w:r>
      <w:r w:rsidRPr="00A62C5A">
        <w:t>分解结果分析栏中实时显示对多目标优化结果的分析。</w:t>
      </w:r>
    </w:p>
    <w:p w14:paraId="1BE4E5A0" w14:textId="77777777" w:rsidR="00546C9B" w:rsidRPr="00546C9B" w:rsidRDefault="00F22B0A" w:rsidP="00546C9B">
      <w:pPr>
        <w:pStyle w:val="a8"/>
        <w:keepNext/>
        <w:rPr>
          <w:rFonts w:cs="Times New Roman"/>
        </w:rPr>
      </w:pPr>
      <w:r w:rsidRPr="00546C9B">
        <w:rPr>
          <w:rFonts w:cs="Times New Roman"/>
        </w:rPr>
        <w:object w:dxaOrig="20161" w:dyaOrig="13215" w14:anchorId="4E4561EC">
          <v:shape id="_x0000_i27477" type="#_x0000_t75" style="width:362.25pt;height:237pt" o:ole="">
            <v:imagedata r:id="rId31" o:title=""/>
          </v:shape>
          <o:OLEObject Type="Embed" ProgID="Visio.Drawing.15" ShapeID="_x0000_i27477" DrawAspect="Content" ObjectID="_1574784504" r:id="rId32"/>
        </w:object>
      </w:r>
    </w:p>
    <w:p w14:paraId="0A1E26B0" w14:textId="45475BB8" w:rsidR="00546C9B"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2</w:t>
      </w:r>
      <w:r w:rsidR="007713E0">
        <w:rPr>
          <w:rFonts w:cs="Times New Roman"/>
        </w:rPr>
        <w:fldChar w:fldCharType="end"/>
      </w:r>
      <w:r w:rsidR="007713E0">
        <w:rPr>
          <w:rFonts w:cs="Times New Roman"/>
        </w:rPr>
        <w:t xml:space="preserve"> </w:t>
      </w:r>
      <w:r w:rsidRPr="00546C9B">
        <w:rPr>
          <w:rStyle w:val="Char"/>
          <w:rFonts w:cs="Times New Roman"/>
          <w:sz w:val="21"/>
        </w:rPr>
        <w:t>展示截面示意图</w:t>
      </w:r>
    </w:p>
    <w:p w14:paraId="251A12B2" w14:textId="37B99CEB" w:rsidR="00F22B0A" w:rsidRPr="00546C9B" w:rsidRDefault="00F22B0A" w:rsidP="007713E0">
      <w:pPr>
        <w:pStyle w:val="3"/>
        <w:spacing w:before="156" w:after="156"/>
      </w:pPr>
      <w:bookmarkStart w:id="107" w:name="_Toc500885678"/>
      <w:bookmarkStart w:id="108" w:name="_Toc501039782"/>
      <w:r w:rsidRPr="00546C9B">
        <w:t>时序数据展示</w:t>
      </w:r>
      <w:bookmarkEnd w:id="107"/>
      <w:bookmarkEnd w:id="108"/>
    </w:p>
    <w:p w14:paraId="744C033D" w14:textId="77777777" w:rsidR="00F22B0A" w:rsidRPr="00A62C5A" w:rsidRDefault="00F22B0A" w:rsidP="000B2ADC">
      <w:pPr>
        <w:pStyle w:val="21"/>
      </w:pPr>
      <w:r w:rsidRPr="00A62C5A">
        <w:t>采用柱状图、折线图等方式展现各个指标以及各评分结果的时序数据。在时</w:t>
      </w:r>
      <w:r w:rsidRPr="00A62C5A">
        <w:lastRenderedPageBreak/>
        <w:t>序数据中，以虚线的形式延伸数据至下一时间节点，来呈现下一阶段的发展目标，也就是</w:t>
      </w:r>
      <w:r w:rsidRPr="00A62C5A">
        <w:t>KPI</w:t>
      </w:r>
      <w:r w:rsidRPr="00A62C5A">
        <w:t>分解结果。</w:t>
      </w:r>
    </w:p>
    <w:p w14:paraId="13D09258" w14:textId="77777777" w:rsidR="00546C9B" w:rsidRPr="00A62C5A" w:rsidRDefault="00F22B0A" w:rsidP="000B2ADC">
      <w:pPr>
        <w:pStyle w:val="21"/>
      </w:pPr>
      <w:r w:rsidRPr="00A62C5A">
        <w:rPr>
          <w:noProof/>
        </w:rPr>
        <w:drawing>
          <wp:inline distT="0" distB="0" distL="0" distR="0" wp14:anchorId="7326CE63" wp14:editId="32C899BC">
            <wp:extent cx="5274310" cy="21215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21535"/>
                    </a:xfrm>
                    <a:prstGeom prst="rect">
                      <a:avLst/>
                    </a:prstGeom>
                  </pic:spPr>
                </pic:pic>
              </a:graphicData>
            </a:graphic>
          </wp:inline>
        </w:drawing>
      </w:r>
    </w:p>
    <w:p w14:paraId="23252D6E" w14:textId="7C53E83C" w:rsidR="00F22B0A"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3</w:t>
      </w:r>
      <w:r w:rsidR="007713E0">
        <w:rPr>
          <w:rFonts w:cs="Times New Roman"/>
        </w:rPr>
        <w:fldChar w:fldCharType="end"/>
      </w:r>
      <w:r w:rsidRPr="00546C9B">
        <w:rPr>
          <w:rFonts w:cs="Times New Roman"/>
        </w:rPr>
        <w:t xml:space="preserve"> </w:t>
      </w:r>
      <w:r w:rsidRPr="00546C9B">
        <w:rPr>
          <w:rFonts w:cs="Times New Roman"/>
        </w:rPr>
        <w:t>时序数据展示形式</w:t>
      </w:r>
    </w:p>
    <w:p w14:paraId="6720C219" w14:textId="77777777" w:rsidR="00F22B0A" w:rsidRPr="00546C9B" w:rsidRDefault="00F22B0A" w:rsidP="007713E0">
      <w:pPr>
        <w:pStyle w:val="3"/>
        <w:spacing w:before="156" w:after="156"/>
      </w:pPr>
      <w:bookmarkStart w:id="109" w:name="_Toc500885679"/>
      <w:bookmarkStart w:id="110" w:name="_Toc501039783"/>
      <w:r w:rsidRPr="00546C9B">
        <w:t>多维层次数据展示</w:t>
      </w:r>
      <w:bookmarkEnd w:id="109"/>
      <w:bookmarkEnd w:id="110"/>
    </w:p>
    <w:p w14:paraId="6EC33097" w14:textId="77777777" w:rsidR="00F22B0A" w:rsidRPr="00A62C5A" w:rsidRDefault="00F22B0A" w:rsidP="007713E0">
      <w:pPr>
        <w:pStyle w:val="a"/>
        <w:numPr>
          <w:ilvl w:val="0"/>
          <w:numId w:val="3"/>
        </w:numPr>
      </w:pPr>
      <w:r w:rsidRPr="00A62C5A">
        <w:t>使用饼图、雷达图等形式综合展示成本、质量、设备、安全、销售五大主题评分数据，直观显示各个主题评分对比，揭露出当前企业发展短板所在。可以结合时间轴，绘出虫洞图使用户能一目了然的了解企业各个主题评分的变动情况和好坏趋势。</w:t>
      </w:r>
    </w:p>
    <w:p w14:paraId="589C17B2" w14:textId="77777777" w:rsidR="00546C9B" w:rsidRPr="00A62C5A" w:rsidRDefault="00F22B0A" w:rsidP="000B2ADC">
      <w:pPr>
        <w:pStyle w:val="21"/>
      </w:pPr>
      <w:r w:rsidRPr="00A62C5A">
        <w:rPr>
          <w:noProof/>
        </w:rPr>
        <w:drawing>
          <wp:inline distT="0" distB="0" distL="0" distR="0" wp14:anchorId="54BE9F2E" wp14:editId="2FED9868">
            <wp:extent cx="5274310" cy="15557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555750"/>
                    </a:xfrm>
                    <a:prstGeom prst="rect">
                      <a:avLst/>
                    </a:prstGeom>
                  </pic:spPr>
                </pic:pic>
              </a:graphicData>
            </a:graphic>
          </wp:inline>
        </w:drawing>
      </w:r>
    </w:p>
    <w:p w14:paraId="512C0631" w14:textId="4319E0DA" w:rsidR="00F22B0A" w:rsidRPr="00546C9B" w:rsidRDefault="00546C9B" w:rsidP="00546C9B">
      <w:pPr>
        <w:pStyle w:val="ab"/>
        <w:spacing w:before="156" w:after="156"/>
        <w:rPr>
          <w:rFonts w:cs="Times New Roman"/>
          <w:noProof/>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4</w:t>
      </w:r>
      <w:r w:rsidR="007713E0">
        <w:rPr>
          <w:rFonts w:cs="Times New Roman"/>
        </w:rPr>
        <w:fldChar w:fldCharType="end"/>
      </w:r>
      <w:r w:rsidRPr="00546C9B">
        <w:rPr>
          <w:rFonts w:cs="Times New Roman"/>
        </w:rPr>
        <w:t xml:space="preserve"> </w:t>
      </w:r>
      <w:r w:rsidRPr="00546C9B">
        <w:rPr>
          <w:rFonts w:cs="Times New Roman"/>
        </w:rPr>
        <w:t>雷达图</w:t>
      </w:r>
    </w:p>
    <w:p w14:paraId="46ED32AD" w14:textId="77777777" w:rsidR="00546C9B" w:rsidRPr="00A62C5A" w:rsidRDefault="00F22B0A" w:rsidP="000B2ADC">
      <w:pPr>
        <w:pStyle w:val="21"/>
      </w:pPr>
      <w:r w:rsidRPr="00A62C5A">
        <w:rPr>
          <w:noProof/>
        </w:rPr>
        <w:lastRenderedPageBreak/>
        <w:drawing>
          <wp:inline distT="0" distB="0" distL="0" distR="0" wp14:anchorId="48FC8873" wp14:editId="1B0B863C">
            <wp:extent cx="4943475" cy="2109279"/>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49614" cy="2111899"/>
                    </a:xfrm>
                    <a:prstGeom prst="rect">
                      <a:avLst/>
                    </a:prstGeom>
                  </pic:spPr>
                </pic:pic>
              </a:graphicData>
            </a:graphic>
          </wp:inline>
        </w:drawing>
      </w:r>
    </w:p>
    <w:p w14:paraId="295ACA40" w14:textId="2A550E45" w:rsidR="00F22B0A"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5</w:t>
      </w:r>
      <w:r w:rsidR="007713E0">
        <w:rPr>
          <w:rFonts w:cs="Times New Roman"/>
        </w:rPr>
        <w:fldChar w:fldCharType="end"/>
      </w:r>
      <w:r w:rsidRPr="00546C9B">
        <w:rPr>
          <w:rFonts w:cs="Times New Roman"/>
        </w:rPr>
        <w:t xml:space="preserve"> </w:t>
      </w:r>
      <w:r w:rsidRPr="00546C9B">
        <w:rPr>
          <w:rFonts w:cs="Times New Roman"/>
        </w:rPr>
        <w:t>饼图</w:t>
      </w:r>
    </w:p>
    <w:p w14:paraId="7709E8D8" w14:textId="77777777" w:rsidR="00F22B0A" w:rsidRPr="00A62C5A" w:rsidRDefault="00F22B0A" w:rsidP="007713E0">
      <w:pPr>
        <w:pStyle w:val="a"/>
        <w:numPr>
          <w:ilvl w:val="0"/>
          <w:numId w:val="3"/>
        </w:numPr>
      </w:pPr>
      <w:r w:rsidRPr="00A62C5A">
        <w:t>结合时间轴线使用折线图、柱状图、散点图、</w:t>
      </w:r>
      <w:r w:rsidRPr="00A62C5A">
        <w:t>K</w:t>
      </w:r>
      <w:r w:rsidRPr="00A62C5A">
        <w:t>线图、饼图、雷达图展示多维数据的动态变化。</w:t>
      </w:r>
    </w:p>
    <w:p w14:paraId="66AA837A" w14:textId="77777777" w:rsidR="00546C9B" w:rsidRPr="00A62C5A" w:rsidRDefault="00F22B0A" w:rsidP="000B2ADC">
      <w:pPr>
        <w:pStyle w:val="21"/>
      </w:pPr>
      <w:r w:rsidRPr="00A62C5A">
        <w:rPr>
          <w:noProof/>
        </w:rPr>
        <w:drawing>
          <wp:inline distT="0" distB="0" distL="0" distR="0" wp14:anchorId="24297933" wp14:editId="661B655A">
            <wp:extent cx="5274310" cy="7499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749935"/>
                    </a:xfrm>
                    <a:prstGeom prst="rect">
                      <a:avLst/>
                    </a:prstGeom>
                  </pic:spPr>
                </pic:pic>
              </a:graphicData>
            </a:graphic>
          </wp:inline>
        </w:drawing>
      </w:r>
    </w:p>
    <w:p w14:paraId="52368D32" w14:textId="1F719945" w:rsidR="00F22B0A"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6</w:t>
      </w:r>
      <w:r w:rsidR="007713E0">
        <w:rPr>
          <w:rFonts w:cs="Times New Roman"/>
        </w:rPr>
        <w:fldChar w:fldCharType="end"/>
      </w:r>
      <w:r w:rsidRPr="00546C9B">
        <w:rPr>
          <w:rFonts w:cs="Times New Roman"/>
        </w:rPr>
        <w:t xml:space="preserve"> </w:t>
      </w:r>
      <w:r w:rsidRPr="00546C9B">
        <w:rPr>
          <w:rFonts w:cs="Times New Roman"/>
        </w:rPr>
        <w:t>动态数据展示形式</w:t>
      </w:r>
    </w:p>
    <w:p w14:paraId="7C9CA2F6" w14:textId="77777777" w:rsidR="00F22B0A" w:rsidRPr="00A62C5A" w:rsidRDefault="00F22B0A" w:rsidP="007713E0">
      <w:pPr>
        <w:pStyle w:val="a"/>
        <w:numPr>
          <w:ilvl w:val="0"/>
          <w:numId w:val="3"/>
        </w:numPr>
      </w:pPr>
      <w:r w:rsidRPr="00A62C5A">
        <w:t>使用漏斗图、仪表盘等形式展示绩效达标程度，体现当前状态与目标状态的差值，帮助用户快速发现问题，及时调整策略。</w:t>
      </w:r>
    </w:p>
    <w:p w14:paraId="326E4336" w14:textId="77777777" w:rsidR="00546C9B" w:rsidRPr="00A62C5A" w:rsidRDefault="00F22B0A" w:rsidP="000B2ADC">
      <w:pPr>
        <w:pStyle w:val="21"/>
      </w:pPr>
      <w:r w:rsidRPr="00A62C5A">
        <w:rPr>
          <w:noProof/>
        </w:rPr>
        <w:drawing>
          <wp:inline distT="0" distB="0" distL="0" distR="0" wp14:anchorId="56CA7519" wp14:editId="224FD1A6">
            <wp:extent cx="4070985" cy="2051685"/>
            <wp:effectExtent l="0" t="0" r="5715" b="5715"/>
            <wp:docPr id="11" name="图片 11" descr="商业BI类图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商业BI类图表"/>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70985" cy="2051685"/>
                    </a:xfrm>
                    <a:prstGeom prst="rect">
                      <a:avLst/>
                    </a:prstGeom>
                    <a:noFill/>
                    <a:ln>
                      <a:noFill/>
                    </a:ln>
                  </pic:spPr>
                </pic:pic>
              </a:graphicData>
            </a:graphic>
          </wp:inline>
        </w:drawing>
      </w:r>
    </w:p>
    <w:p w14:paraId="2024C1E9" w14:textId="2DC89E22" w:rsidR="00F22B0A"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7</w:t>
      </w:r>
      <w:r w:rsidR="007713E0">
        <w:rPr>
          <w:rFonts w:cs="Times New Roman"/>
        </w:rPr>
        <w:fldChar w:fldCharType="end"/>
      </w:r>
      <w:r w:rsidR="007713E0">
        <w:rPr>
          <w:rFonts w:cs="Times New Roman"/>
        </w:rPr>
        <w:t xml:space="preserve"> </w:t>
      </w:r>
      <w:r w:rsidRPr="00546C9B">
        <w:rPr>
          <w:rFonts w:cs="Times New Roman"/>
        </w:rPr>
        <w:t>BI</w:t>
      </w:r>
      <w:r w:rsidRPr="00546C9B">
        <w:rPr>
          <w:rFonts w:cs="Times New Roman"/>
        </w:rPr>
        <w:t>类图表</w:t>
      </w:r>
    </w:p>
    <w:p w14:paraId="70156D49" w14:textId="77777777" w:rsidR="00F22B0A" w:rsidRPr="00A62C5A" w:rsidRDefault="00F22B0A" w:rsidP="007713E0">
      <w:pPr>
        <w:pStyle w:val="a"/>
        <w:numPr>
          <w:ilvl w:val="0"/>
          <w:numId w:val="3"/>
        </w:numPr>
      </w:pPr>
      <w:r w:rsidRPr="00A62C5A">
        <w:t>以树状关系网络形式展现各层次间的数值关系，使用根节点代表绩效，第一层子节点代表</w:t>
      </w:r>
      <w:r w:rsidRPr="00A62C5A">
        <w:t>5</w:t>
      </w:r>
      <w:r w:rsidRPr="00A62C5A">
        <w:t>大主题，第二层子节点代表现场需求指标，叶节点代表基础指标，当鼠标移至某一节点时显示该节点信息，包括名称、当前值以及下一阶段目标值。</w:t>
      </w:r>
    </w:p>
    <w:p w14:paraId="5D8271CC" w14:textId="77777777" w:rsidR="00546C9B" w:rsidRPr="00A62C5A" w:rsidRDefault="00F22B0A" w:rsidP="000B2ADC">
      <w:pPr>
        <w:pStyle w:val="21"/>
      </w:pPr>
      <w:r w:rsidRPr="00A62C5A">
        <w:rPr>
          <w:noProof/>
        </w:rPr>
        <w:lastRenderedPageBreak/>
        <w:drawing>
          <wp:inline distT="0" distB="0" distL="0" distR="0" wp14:anchorId="440C2701" wp14:editId="21412E20">
            <wp:extent cx="4962525" cy="14345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70513" cy="1436817"/>
                    </a:xfrm>
                    <a:prstGeom prst="rect">
                      <a:avLst/>
                    </a:prstGeom>
                  </pic:spPr>
                </pic:pic>
              </a:graphicData>
            </a:graphic>
          </wp:inline>
        </w:drawing>
      </w:r>
    </w:p>
    <w:p w14:paraId="010E8754" w14:textId="39924597" w:rsidR="00F22B0A" w:rsidRPr="00546C9B" w:rsidRDefault="00546C9B" w:rsidP="00546C9B">
      <w:pPr>
        <w:pStyle w:val="ab"/>
        <w:spacing w:before="156" w:after="156"/>
        <w:rPr>
          <w:rFonts w:cs="Times New Roman"/>
          <w:lang w:eastAsia="x-none"/>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8</w:t>
      </w:r>
      <w:r w:rsidR="007713E0">
        <w:rPr>
          <w:rFonts w:cs="Times New Roman"/>
        </w:rPr>
        <w:fldChar w:fldCharType="end"/>
      </w:r>
      <w:r w:rsidRPr="00546C9B">
        <w:rPr>
          <w:rFonts w:cs="Times New Roman"/>
        </w:rPr>
        <w:t xml:space="preserve"> </w:t>
      </w:r>
      <w:r w:rsidRPr="00546C9B">
        <w:rPr>
          <w:rFonts w:cs="Times New Roman"/>
        </w:rPr>
        <w:t>层次数据展示形式</w:t>
      </w:r>
    </w:p>
    <w:p w14:paraId="53E8CAEE" w14:textId="77777777" w:rsidR="002A1656" w:rsidRPr="00A62C5A" w:rsidRDefault="002A1656" w:rsidP="000B2ADC">
      <w:pPr>
        <w:pStyle w:val="21"/>
      </w:pPr>
    </w:p>
    <w:p w14:paraId="36A0F991" w14:textId="7D3920F0" w:rsidR="00185025" w:rsidRPr="00A37707" w:rsidRDefault="00185025" w:rsidP="00A37707">
      <w:pPr>
        <w:pStyle w:val="1"/>
        <w:spacing w:before="156" w:after="156"/>
      </w:pPr>
      <w:bookmarkStart w:id="111" w:name="_Toc500877969"/>
      <w:bookmarkStart w:id="112" w:name="_Toc501039784"/>
      <w:r w:rsidRPr="00A37707">
        <w:rPr>
          <w:rFonts w:hint="eastAsia"/>
        </w:rPr>
        <w:lastRenderedPageBreak/>
        <w:t>成本智能决策</w:t>
      </w:r>
      <w:bookmarkEnd w:id="111"/>
      <w:bookmarkEnd w:id="112"/>
    </w:p>
    <w:p w14:paraId="5892F283" w14:textId="77777777" w:rsidR="00185025" w:rsidRPr="00F316CD" w:rsidRDefault="00185025" w:rsidP="00F316CD">
      <w:pPr>
        <w:pStyle w:val="20"/>
        <w:spacing w:before="156" w:after="156"/>
      </w:pPr>
      <w:bookmarkStart w:id="113" w:name="_Toc500877970"/>
      <w:bookmarkStart w:id="114" w:name="_Toc501039785"/>
      <w:r w:rsidRPr="00F316CD">
        <w:rPr>
          <w:rFonts w:hint="eastAsia"/>
        </w:rPr>
        <w:t>数据基础</w:t>
      </w:r>
      <w:bookmarkEnd w:id="113"/>
      <w:bookmarkEnd w:id="114"/>
    </w:p>
    <w:p w14:paraId="186E6655" w14:textId="77777777" w:rsidR="00185025" w:rsidRPr="00887F60" w:rsidRDefault="00185025" w:rsidP="007713E0">
      <w:pPr>
        <w:pStyle w:val="3"/>
        <w:spacing w:before="156" w:after="156"/>
      </w:pPr>
      <w:bookmarkStart w:id="115" w:name="_Toc500877971"/>
      <w:bookmarkStart w:id="116" w:name="_Toc501039786"/>
      <w:r>
        <w:rPr>
          <w:rFonts w:hint="eastAsia"/>
        </w:rPr>
        <w:t>数据源</w:t>
      </w:r>
      <w:bookmarkEnd w:id="115"/>
      <w:bookmarkEnd w:id="116"/>
    </w:p>
    <w:p w14:paraId="5E587D14" w14:textId="77777777" w:rsidR="00185025" w:rsidRPr="00A62C5A" w:rsidRDefault="00185025" w:rsidP="000B2ADC">
      <w:pPr>
        <w:pStyle w:val="21"/>
      </w:pPr>
      <w:r w:rsidRPr="00A62C5A">
        <w:t>高端铝合金功能材料的智能制造过程如图</w:t>
      </w:r>
      <w:r w:rsidRPr="00A62C5A">
        <w:t>1</w:t>
      </w:r>
      <w:r w:rsidRPr="00A62C5A">
        <w:t>所示，可以概括为熔铸、热轧、冷轧、退火及精整五大工序。其中各工序又可细分为多种设备下的多级操作，例如熔铸工序可细分为配料、熔炼等，热轧工序可分为锯切、铣面、加热、热粗轧等。</w:t>
      </w:r>
    </w:p>
    <w:p w14:paraId="5F4EADFC" w14:textId="77777777" w:rsidR="00185025" w:rsidRPr="00A62C5A" w:rsidRDefault="00185025" w:rsidP="000B2ADC">
      <w:pPr>
        <w:pStyle w:val="21"/>
      </w:pPr>
      <w:r w:rsidRPr="00A62C5A">
        <w:rPr>
          <w:lang w:val="zh-CN"/>
        </w:rPr>
        <w:object w:dxaOrig="12782" w:dyaOrig="5461" w14:anchorId="422F962C">
          <v:shape id="_x0000_i27478" type="#_x0000_t75" style="width:326.25pt;height:138pt" o:ole="">
            <v:imagedata r:id="rId39" o:title=""/>
          </v:shape>
          <o:OLEObject Type="Embed" ProgID="PBrush" ShapeID="_x0000_i27478" DrawAspect="Content" ObjectID="_1574784505" r:id="rId40"/>
        </w:object>
      </w:r>
    </w:p>
    <w:p w14:paraId="03C35CEF" w14:textId="68400900" w:rsidR="00185025" w:rsidRPr="00A76CBC" w:rsidRDefault="00185025" w:rsidP="00185025">
      <w:pPr>
        <w:pStyle w:val="ab"/>
        <w:spacing w:before="156" w:after="156"/>
        <w:rPr>
          <w:rFonts w:eastAsia="仿宋_GB2312" w:cs="Times New Roman"/>
          <w:sz w:val="24"/>
          <w:szCs w:val="24"/>
          <w:lang w:val="zh-CN"/>
        </w:rPr>
      </w:pPr>
      <w:r>
        <w:t>图</w:t>
      </w:r>
      <w:r>
        <w:t xml:space="preserve"> </w:t>
      </w:r>
      <w:r w:rsidR="007713E0">
        <w:fldChar w:fldCharType="begin"/>
      </w:r>
      <w:r w:rsidR="007713E0">
        <w:instrText xml:space="preserve"> STYLEREF 1 \s </w:instrText>
      </w:r>
      <w:r w:rsidR="007713E0">
        <w:fldChar w:fldCharType="separate"/>
      </w:r>
      <w:r w:rsidR="007713E0">
        <w:rPr>
          <w:noProof/>
        </w:rPr>
        <w:t>6</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w:t>
      </w:r>
      <w:r w:rsidR="007713E0">
        <w:fldChar w:fldCharType="end"/>
      </w:r>
      <w:r>
        <w:t xml:space="preserve"> </w:t>
      </w:r>
      <w:r w:rsidRPr="008C1346">
        <w:rPr>
          <w:rFonts w:hint="eastAsia"/>
        </w:rPr>
        <w:t>智能制造工序流程</w:t>
      </w:r>
    </w:p>
    <w:p w14:paraId="018E77EF" w14:textId="77777777" w:rsidR="00185025" w:rsidRPr="00A62C5A" w:rsidRDefault="00185025" w:rsidP="000B2ADC">
      <w:pPr>
        <w:pStyle w:val="21"/>
      </w:pPr>
      <w:commentRangeStart w:id="117"/>
      <w:r w:rsidRPr="00A62C5A">
        <w:t>目前</w:t>
      </w:r>
      <w:commentRangeEnd w:id="117"/>
      <w:r w:rsidRPr="00A62C5A">
        <w:rPr>
          <w:rStyle w:val="ac"/>
          <w:rFonts w:cs="Times New Roman"/>
        </w:rPr>
        <w:commentReference w:id="117"/>
      </w:r>
      <w:r w:rsidRPr="00A62C5A">
        <w:t>中铝瑞闽配置了自主研发的</w:t>
      </w:r>
      <w:r w:rsidRPr="00A62C5A">
        <w:t>MES</w:t>
      </w:r>
      <w:r w:rsidRPr="00A62C5A">
        <w:t>系统，以及自主开发的</w:t>
      </w:r>
      <w:r w:rsidRPr="00A62C5A">
        <w:t>TMS</w:t>
      </w:r>
      <w:r w:rsidRPr="00A62C5A">
        <w:t>质量管理系统和工艺数据库，用来分级记录各种实绩信息，包括生产数据、称重结果、表面质量、检验结果、停机记录、能介消耗等。中铝瑞闽现有的信息化系统具备从</w:t>
      </w:r>
      <w:r w:rsidRPr="00A62C5A">
        <w:t>L1</w:t>
      </w:r>
      <w:r w:rsidRPr="00A62C5A">
        <w:t>到</w:t>
      </w:r>
      <w:r w:rsidRPr="00A62C5A">
        <w:t>L4</w:t>
      </w:r>
      <w:r w:rsidRPr="00A62C5A">
        <w:t>的完整架构：</w:t>
      </w:r>
    </w:p>
    <w:p w14:paraId="519BC6CB" w14:textId="77777777" w:rsidR="00185025" w:rsidRPr="00A62C5A" w:rsidRDefault="00185025" w:rsidP="007713E0">
      <w:pPr>
        <w:pStyle w:val="a"/>
        <w:numPr>
          <w:ilvl w:val="0"/>
          <w:numId w:val="10"/>
        </w:numPr>
      </w:pPr>
      <w:r w:rsidRPr="00A62C5A">
        <w:t>生产工艺的一级系统（控制级别数据获取）</w:t>
      </w:r>
    </w:p>
    <w:p w14:paraId="602631B6" w14:textId="77777777" w:rsidR="00185025" w:rsidRPr="00A62C5A" w:rsidRDefault="00185025" w:rsidP="007713E0">
      <w:pPr>
        <w:pStyle w:val="a"/>
        <w:numPr>
          <w:ilvl w:val="0"/>
          <w:numId w:val="10"/>
        </w:numPr>
      </w:pPr>
      <w:r w:rsidRPr="00A62C5A">
        <w:t>界面和流程监控系统（</w:t>
      </w:r>
      <w:r w:rsidRPr="00A62C5A">
        <w:t>HMI-SCADA</w:t>
      </w:r>
      <w:r w:rsidRPr="00A62C5A">
        <w:t>等）</w:t>
      </w:r>
    </w:p>
    <w:p w14:paraId="344E01DD" w14:textId="77777777" w:rsidR="00185025" w:rsidRPr="00A62C5A" w:rsidRDefault="00185025" w:rsidP="007713E0">
      <w:pPr>
        <w:pStyle w:val="a"/>
        <w:numPr>
          <w:ilvl w:val="0"/>
          <w:numId w:val="10"/>
        </w:numPr>
      </w:pPr>
      <w:r w:rsidRPr="00A62C5A">
        <w:t>制造执行系统（</w:t>
      </w:r>
      <w:r w:rsidRPr="00A62C5A">
        <w:t>MES</w:t>
      </w:r>
      <w:r w:rsidRPr="00A62C5A">
        <w:t>等）</w:t>
      </w:r>
    </w:p>
    <w:p w14:paraId="2FAA4098" w14:textId="77777777" w:rsidR="00185025" w:rsidRPr="00A62C5A" w:rsidRDefault="00185025" w:rsidP="007713E0">
      <w:pPr>
        <w:pStyle w:val="a"/>
        <w:numPr>
          <w:ilvl w:val="0"/>
          <w:numId w:val="10"/>
        </w:numPr>
      </w:pPr>
      <w:r w:rsidRPr="00A62C5A">
        <w:t>业务系统和生产控制系统（</w:t>
      </w:r>
      <w:r w:rsidRPr="00A62C5A">
        <w:t>ERP</w:t>
      </w:r>
      <w:r w:rsidRPr="00A62C5A">
        <w:t>、</w:t>
      </w:r>
      <w:r w:rsidRPr="00A62C5A">
        <w:t>SCM</w:t>
      </w:r>
      <w:r w:rsidRPr="00A62C5A">
        <w:t>、</w:t>
      </w:r>
      <w:r w:rsidRPr="00A62C5A">
        <w:t>EMS</w:t>
      </w:r>
      <w:r w:rsidRPr="00A62C5A">
        <w:t>等）</w:t>
      </w:r>
    </w:p>
    <w:p w14:paraId="317CE1BC" w14:textId="77777777" w:rsidR="00185025" w:rsidRPr="00A62C5A" w:rsidRDefault="00185025" w:rsidP="000B2ADC">
      <w:pPr>
        <w:pStyle w:val="21"/>
      </w:pPr>
      <w:r w:rsidRPr="00A62C5A">
        <w:t>针对成本主题的需求，以</w:t>
      </w:r>
      <w:r w:rsidRPr="00A62C5A">
        <w:t>MES</w:t>
      </w:r>
      <w:r w:rsidRPr="00A62C5A">
        <w:t>、</w:t>
      </w:r>
      <w:r w:rsidRPr="00A62C5A">
        <w:t>ERP</w:t>
      </w:r>
      <w:r w:rsidRPr="00A62C5A">
        <w:t>、</w:t>
      </w:r>
      <w:r w:rsidRPr="00A62C5A">
        <w:t>TMS</w:t>
      </w:r>
      <w:r w:rsidRPr="00A62C5A">
        <w:t>等各级系统为主要数据源，分工艺和工序进行成本相关生产数据的抽取，并按照工序流程构建相应的数据仓库，为上层成本核算及辅助决策提供数据支持。</w:t>
      </w:r>
    </w:p>
    <w:p w14:paraId="1EECACF6" w14:textId="791AAADB" w:rsidR="00185025" w:rsidRDefault="00185025" w:rsidP="007713E0">
      <w:pPr>
        <w:pStyle w:val="3"/>
        <w:spacing w:before="156" w:after="156"/>
      </w:pPr>
      <w:bookmarkStart w:id="118" w:name="_Toc500877972"/>
      <w:bookmarkStart w:id="119" w:name="_Toc501039787"/>
      <w:r>
        <w:rPr>
          <w:rFonts w:hint="eastAsia"/>
        </w:rPr>
        <w:t>各工序成本</w:t>
      </w:r>
      <w:r w:rsidRPr="00926A65">
        <w:rPr>
          <w:rFonts w:hint="eastAsia"/>
        </w:rPr>
        <w:t>指标</w:t>
      </w:r>
      <w:bookmarkEnd w:id="118"/>
      <w:bookmarkEnd w:id="119"/>
    </w:p>
    <w:p w14:paraId="78B40DAA" w14:textId="77777777" w:rsidR="00185025" w:rsidRPr="00A62C5A" w:rsidRDefault="00185025" w:rsidP="000B2ADC">
      <w:pPr>
        <w:pStyle w:val="21"/>
      </w:pPr>
      <w:commentRangeStart w:id="120"/>
      <w:r w:rsidRPr="00A62C5A">
        <w:t>铝合金</w:t>
      </w:r>
      <w:commentRangeEnd w:id="120"/>
      <w:r w:rsidRPr="00A62C5A">
        <w:rPr>
          <w:rStyle w:val="ac"/>
          <w:rFonts w:cs="Times New Roman"/>
        </w:rPr>
        <w:commentReference w:id="120"/>
      </w:r>
      <w:r w:rsidRPr="00A62C5A">
        <w:t>功能材料的成本主要包括原材料购入价、制造过程加工费及产品运费</w:t>
      </w:r>
      <w:r w:rsidRPr="00A62C5A">
        <w:lastRenderedPageBreak/>
        <w:t>等三部分。其中原材料购入价由市场等综合条件决定，产品运费由销售主题进行分析，因此铝合金的成本主题主要分析制造过程的加工成本。各工序的加工成本指标主要包括各类物料、能源、水电、耗材等的消耗及废品率的折算。成本相关指标在工序上可以概括为输入、控制和输出三类。</w:t>
      </w:r>
    </w:p>
    <w:p w14:paraId="2E7D2AB8" w14:textId="77777777" w:rsidR="00185025" w:rsidRPr="00A62C5A" w:rsidRDefault="00185025" w:rsidP="000B2ADC">
      <w:pPr>
        <w:pStyle w:val="21"/>
      </w:pPr>
      <w:r w:rsidRPr="00A62C5A">
        <w:t xml:space="preserve">1. </w:t>
      </w:r>
      <w:r w:rsidRPr="00A62C5A">
        <w:t>熔铸工序</w:t>
      </w:r>
    </w:p>
    <w:p w14:paraId="12DCA758" w14:textId="77777777" w:rsidR="00185025" w:rsidRPr="00A62C5A" w:rsidRDefault="00185025" w:rsidP="000B2ADC">
      <w:pPr>
        <w:pStyle w:val="21"/>
      </w:pPr>
      <w:r w:rsidRPr="00A62C5A">
        <w:t>（</w:t>
      </w:r>
      <w:r w:rsidRPr="00A62C5A">
        <w:t>1</w:t>
      </w:r>
      <w:r w:rsidRPr="00A62C5A">
        <w:t>）配料</w:t>
      </w:r>
    </w:p>
    <w:p w14:paraId="360C8DEC" w14:textId="77777777" w:rsidR="00185025" w:rsidRPr="00A62C5A" w:rsidRDefault="00185025" w:rsidP="000B2ADC">
      <w:pPr>
        <w:pStyle w:val="21"/>
      </w:pPr>
      <w:r w:rsidRPr="00A62C5A">
        <w:t>（</w:t>
      </w:r>
      <w:r w:rsidRPr="00A62C5A">
        <w:t>2</w:t>
      </w:r>
      <w:r w:rsidRPr="00A62C5A">
        <w:t>）熔炼</w:t>
      </w:r>
    </w:p>
    <w:p w14:paraId="1AAD5DFE" w14:textId="77777777" w:rsidR="00185025" w:rsidRPr="00A62C5A" w:rsidRDefault="00185025" w:rsidP="007713E0">
      <w:pPr>
        <w:pStyle w:val="a"/>
        <w:numPr>
          <w:ilvl w:val="1"/>
          <w:numId w:val="10"/>
        </w:numPr>
      </w:pPr>
      <w:r w:rsidRPr="00A62C5A">
        <w:t>输入指标：</w:t>
      </w:r>
    </w:p>
    <w:p w14:paraId="07FBA927" w14:textId="77777777" w:rsidR="00185025" w:rsidRPr="00A62C5A" w:rsidRDefault="00185025" w:rsidP="007713E0">
      <w:pPr>
        <w:pStyle w:val="a"/>
        <w:numPr>
          <w:ilvl w:val="0"/>
          <w:numId w:val="9"/>
        </w:numPr>
      </w:pPr>
      <w:r w:rsidRPr="00A62C5A">
        <w:t>金属原料：铝锭、镁锭、紫铜板、锌锭、电解镍板、金属锰、金属铬、结晶硅及海绵钛、海绵锆等。</w:t>
      </w:r>
    </w:p>
    <w:p w14:paraId="5C94E268" w14:textId="77777777" w:rsidR="00185025" w:rsidRPr="00A62C5A" w:rsidRDefault="00185025" w:rsidP="007713E0">
      <w:pPr>
        <w:pStyle w:val="a"/>
        <w:numPr>
          <w:ilvl w:val="0"/>
          <w:numId w:val="9"/>
        </w:numPr>
      </w:pPr>
      <w:r w:rsidRPr="00A62C5A">
        <w:t>废料：本厂废料（一级、二级、三级废料）、外厂废料</w:t>
      </w:r>
    </w:p>
    <w:p w14:paraId="56BE942F" w14:textId="77777777" w:rsidR="00185025" w:rsidRPr="00A62C5A" w:rsidRDefault="00185025" w:rsidP="007713E0">
      <w:pPr>
        <w:pStyle w:val="a"/>
        <w:numPr>
          <w:ilvl w:val="1"/>
          <w:numId w:val="10"/>
        </w:numPr>
      </w:pPr>
      <w:r w:rsidRPr="00A62C5A">
        <w:t>控制指标：覆盖剂（如粉状溶剂）、电耗、水耗、燃料</w:t>
      </w:r>
    </w:p>
    <w:p w14:paraId="6847B832" w14:textId="77777777" w:rsidR="00185025" w:rsidRPr="00A62C5A" w:rsidRDefault="00185025" w:rsidP="007713E0">
      <w:pPr>
        <w:pStyle w:val="a"/>
        <w:numPr>
          <w:ilvl w:val="1"/>
          <w:numId w:val="10"/>
        </w:numPr>
      </w:pPr>
      <w:r w:rsidRPr="00A62C5A">
        <w:t>输出指标：炉气、铝合金熔体</w:t>
      </w:r>
    </w:p>
    <w:p w14:paraId="2272504D" w14:textId="77777777" w:rsidR="00185025" w:rsidRPr="00A62C5A" w:rsidRDefault="00185025" w:rsidP="000B2ADC">
      <w:pPr>
        <w:pStyle w:val="21"/>
      </w:pPr>
      <w:r w:rsidRPr="00A62C5A">
        <w:t>（</w:t>
      </w:r>
      <w:r w:rsidRPr="00A62C5A">
        <w:t>3</w:t>
      </w:r>
      <w:r w:rsidRPr="00A62C5A">
        <w:t>）精炼</w:t>
      </w:r>
    </w:p>
    <w:p w14:paraId="167F504C" w14:textId="77777777" w:rsidR="00185025" w:rsidRPr="00A62C5A" w:rsidRDefault="00185025" w:rsidP="007713E0">
      <w:pPr>
        <w:pStyle w:val="a"/>
        <w:numPr>
          <w:ilvl w:val="0"/>
          <w:numId w:val="16"/>
        </w:numPr>
      </w:pPr>
      <w:r w:rsidRPr="00A62C5A">
        <w:t>输入指标：铝合金熔体</w:t>
      </w:r>
    </w:p>
    <w:p w14:paraId="2D384189" w14:textId="77777777" w:rsidR="00185025" w:rsidRPr="00A62C5A" w:rsidRDefault="00185025" w:rsidP="007713E0">
      <w:pPr>
        <w:pStyle w:val="a"/>
        <w:numPr>
          <w:ilvl w:val="0"/>
          <w:numId w:val="16"/>
        </w:numPr>
      </w:pPr>
      <w:r w:rsidRPr="00A62C5A">
        <w:t>控制指标：</w:t>
      </w:r>
    </w:p>
    <w:p w14:paraId="6236FB03" w14:textId="77777777" w:rsidR="00185025" w:rsidRPr="00A62C5A" w:rsidRDefault="00185025" w:rsidP="007713E0">
      <w:pPr>
        <w:pStyle w:val="a"/>
        <w:numPr>
          <w:ilvl w:val="0"/>
          <w:numId w:val="9"/>
        </w:numPr>
      </w:pPr>
      <w:r w:rsidRPr="00A62C5A">
        <w:t>精炼剂：固体精炼剂（氯盐、无毒精炼剂）、液体精炼剂、气体精炼剂（活性气体、惰性气体、混合气体）等</w:t>
      </w:r>
    </w:p>
    <w:p w14:paraId="72487E8C" w14:textId="77777777" w:rsidR="00185025" w:rsidRPr="00A62C5A" w:rsidRDefault="00185025" w:rsidP="007713E0">
      <w:pPr>
        <w:pStyle w:val="a"/>
        <w:numPr>
          <w:ilvl w:val="0"/>
          <w:numId w:val="16"/>
        </w:numPr>
      </w:pPr>
      <w:r w:rsidRPr="00A62C5A">
        <w:t>输出指标：精炼后的熔体</w:t>
      </w:r>
    </w:p>
    <w:p w14:paraId="622BC69B" w14:textId="77777777" w:rsidR="00185025" w:rsidRPr="00A62C5A" w:rsidRDefault="00185025" w:rsidP="000B2ADC">
      <w:pPr>
        <w:pStyle w:val="21"/>
      </w:pPr>
      <w:r w:rsidRPr="00A62C5A">
        <w:t>（</w:t>
      </w:r>
      <w:r w:rsidRPr="00A62C5A">
        <w:t>4</w:t>
      </w:r>
      <w:r w:rsidRPr="00A62C5A">
        <w:t>）铸造</w:t>
      </w:r>
    </w:p>
    <w:p w14:paraId="446F0AFD" w14:textId="77777777" w:rsidR="00185025" w:rsidRPr="00A62C5A" w:rsidRDefault="00185025" w:rsidP="007713E0">
      <w:pPr>
        <w:pStyle w:val="a"/>
        <w:numPr>
          <w:ilvl w:val="0"/>
          <w:numId w:val="17"/>
        </w:numPr>
      </w:pPr>
      <w:r w:rsidRPr="00A62C5A">
        <w:t>输入指标：熔体、粉状溶剂</w:t>
      </w:r>
    </w:p>
    <w:p w14:paraId="73056E37" w14:textId="77777777" w:rsidR="00185025" w:rsidRPr="00A62C5A" w:rsidRDefault="00185025" w:rsidP="007713E0">
      <w:pPr>
        <w:pStyle w:val="a"/>
        <w:numPr>
          <w:ilvl w:val="0"/>
          <w:numId w:val="17"/>
        </w:numPr>
      </w:pPr>
      <w:r w:rsidRPr="00A62C5A">
        <w:t>控制指标：冷却水、冷却剂、变质剂、润滑剂（如钙基润滑脂、汽缸油）</w:t>
      </w:r>
    </w:p>
    <w:p w14:paraId="326219CF" w14:textId="77777777" w:rsidR="00185025" w:rsidRPr="00A62C5A" w:rsidRDefault="00185025" w:rsidP="007713E0">
      <w:pPr>
        <w:pStyle w:val="a"/>
        <w:numPr>
          <w:ilvl w:val="0"/>
          <w:numId w:val="17"/>
        </w:numPr>
      </w:pPr>
      <w:r w:rsidRPr="00A62C5A">
        <w:t>输出指标：铸锭</w:t>
      </w:r>
    </w:p>
    <w:p w14:paraId="7884EE57" w14:textId="77777777" w:rsidR="00185025" w:rsidRPr="00A62C5A" w:rsidRDefault="00185025" w:rsidP="000B2ADC">
      <w:pPr>
        <w:pStyle w:val="21"/>
      </w:pPr>
      <w:r w:rsidRPr="00A62C5A">
        <w:t xml:space="preserve">2. </w:t>
      </w:r>
      <w:r w:rsidRPr="00A62C5A">
        <w:t>热轧工序</w:t>
      </w:r>
    </w:p>
    <w:p w14:paraId="1EB87F23" w14:textId="77777777" w:rsidR="00185025" w:rsidRPr="00A62C5A" w:rsidRDefault="00185025" w:rsidP="007713E0">
      <w:pPr>
        <w:pStyle w:val="a"/>
        <w:numPr>
          <w:ilvl w:val="0"/>
          <w:numId w:val="18"/>
        </w:numPr>
      </w:pPr>
      <w:r w:rsidRPr="00A62C5A">
        <w:t>输入指标：轧件（铸锭）</w:t>
      </w:r>
    </w:p>
    <w:p w14:paraId="26F21B30" w14:textId="77777777" w:rsidR="00185025" w:rsidRPr="00A62C5A" w:rsidRDefault="00185025" w:rsidP="007713E0">
      <w:pPr>
        <w:pStyle w:val="a"/>
        <w:numPr>
          <w:ilvl w:val="0"/>
          <w:numId w:val="18"/>
        </w:numPr>
      </w:pPr>
      <w:r w:rsidRPr="00A62C5A">
        <w:t>控制指标：蚀洗剂（如酸碱液）、加热用电、润滑剂、乳化液</w:t>
      </w:r>
    </w:p>
    <w:p w14:paraId="3109C021" w14:textId="77777777" w:rsidR="00185025" w:rsidRPr="00A62C5A" w:rsidRDefault="00185025" w:rsidP="007713E0">
      <w:pPr>
        <w:pStyle w:val="a"/>
        <w:numPr>
          <w:ilvl w:val="0"/>
          <w:numId w:val="18"/>
        </w:numPr>
      </w:pPr>
      <w:r w:rsidRPr="00A62C5A">
        <w:t>耗材：轧辊、轧制带材、铣刀等</w:t>
      </w:r>
    </w:p>
    <w:p w14:paraId="5E1C7499" w14:textId="77777777" w:rsidR="00185025" w:rsidRPr="00A62C5A" w:rsidRDefault="00185025" w:rsidP="007713E0">
      <w:pPr>
        <w:pStyle w:val="a"/>
        <w:numPr>
          <w:ilvl w:val="0"/>
          <w:numId w:val="18"/>
        </w:numPr>
      </w:pPr>
      <w:r w:rsidRPr="00A62C5A">
        <w:t>输出指标：板坯、卷坯</w:t>
      </w:r>
    </w:p>
    <w:p w14:paraId="04B1FDC8" w14:textId="77777777" w:rsidR="00185025" w:rsidRPr="00A62C5A" w:rsidRDefault="00185025" w:rsidP="000B2ADC">
      <w:pPr>
        <w:pStyle w:val="21"/>
      </w:pPr>
      <w:r w:rsidRPr="00A62C5A">
        <w:lastRenderedPageBreak/>
        <w:t xml:space="preserve">3. </w:t>
      </w:r>
      <w:r w:rsidRPr="00A62C5A">
        <w:t>冷轧工序</w:t>
      </w:r>
    </w:p>
    <w:p w14:paraId="3B61A039" w14:textId="77777777" w:rsidR="00185025" w:rsidRPr="00A62C5A" w:rsidRDefault="00185025" w:rsidP="007713E0">
      <w:pPr>
        <w:pStyle w:val="a"/>
        <w:numPr>
          <w:ilvl w:val="0"/>
          <w:numId w:val="19"/>
        </w:numPr>
      </w:pPr>
      <w:r w:rsidRPr="00A62C5A">
        <w:t>输入指标：不宜热轧的铸锭或铸坯、热轧后的板坯或卷坯</w:t>
      </w:r>
    </w:p>
    <w:p w14:paraId="2B4C77E2" w14:textId="77777777" w:rsidR="00185025" w:rsidRPr="00A62C5A" w:rsidRDefault="00185025" w:rsidP="007713E0">
      <w:pPr>
        <w:pStyle w:val="a"/>
        <w:numPr>
          <w:ilvl w:val="0"/>
          <w:numId w:val="19"/>
        </w:numPr>
      </w:pPr>
      <w:r w:rsidRPr="00A62C5A">
        <w:t>控制指标：润滑剂（乳化油和轧制油）、清洗油</w:t>
      </w:r>
    </w:p>
    <w:p w14:paraId="2F9FF663" w14:textId="77777777" w:rsidR="00185025" w:rsidRPr="00A62C5A" w:rsidRDefault="00185025" w:rsidP="007713E0">
      <w:pPr>
        <w:pStyle w:val="a"/>
        <w:numPr>
          <w:ilvl w:val="0"/>
          <w:numId w:val="19"/>
        </w:numPr>
      </w:pPr>
      <w:r w:rsidRPr="00A62C5A">
        <w:t>输出指标：板、带、箔材产品</w:t>
      </w:r>
    </w:p>
    <w:p w14:paraId="26BC1347" w14:textId="0FD03BCF" w:rsidR="00185025" w:rsidRPr="003734E8" w:rsidRDefault="00185025" w:rsidP="007713E0">
      <w:pPr>
        <w:pStyle w:val="3"/>
        <w:spacing w:before="156" w:after="156"/>
      </w:pPr>
      <w:bookmarkStart w:id="121" w:name="_Toc500877973"/>
      <w:bookmarkStart w:id="122" w:name="_Toc501039788"/>
      <w:r>
        <w:rPr>
          <w:rFonts w:hint="eastAsia"/>
        </w:rPr>
        <w:t>数据预处理</w:t>
      </w:r>
      <w:bookmarkEnd w:id="121"/>
      <w:bookmarkEnd w:id="122"/>
    </w:p>
    <w:p w14:paraId="183C4012" w14:textId="77777777" w:rsidR="00185025" w:rsidRPr="00A62C5A" w:rsidRDefault="00185025" w:rsidP="000B2ADC">
      <w:pPr>
        <w:pStyle w:val="21"/>
      </w:pPr>
      <w:r w:rsidRPr="00A62C5A">
        <w:t>在进行高端铝合金功能材料制造过程的数据分析与智能决策时，数据质量是保证分析准确性的重要前提。高质量的数据能够促进和提高企业决策的正确性，而质量差的数据则起到反面的作用。数据质量的控制成为数据仓库建设发展过程中越来越引起重视的突出问题之一。以各工序成本为主题构建数据仓库，需要进行充分的信息梳理和数据融合，其中关键步骤是原始数据的清洗与准备过程。结合原始数据情况，综合使用</w:t>
      </w:r>
      <w:r w:rsidRPr="00A62C5A">
        <w:t>ETL</w:t>
      </w:r>
      <w:r w:rsidRPr="00A62C5A">
        <w:t>、数据清洗等技术实现对数据的预处理操作，保证数据的可靠性、</w:t>
      </w:r>
      <w:commentRangeStart w:id="123"/>
      <w:r w:rsidRPr="00A62C5A">
        <w:t>完整性</w:t>
      </w:r>
      <w:commentRangeEnd w:id="123"/>
      <w:r w:rsidRPr="00A62C5A">
        <w:rPr>
          <w:rStyle w:val="ac"/>
          <w:rFonts w:cs="Times New Roman"/>
        </w:rPr>
        <w:commentReference w:id="123"/>
      </w:r>
      <w:r w:rsidRPr="00A62C5A">
        <w:t>。</w:t>
      </w:r>
    </w:p>
    <w:p w14:paraId="5A72ABA2" w14:textId="77777777" w:rsidR="00185025" w:rsidRPr="00F316CD" w:rsidRDefault="00185025" w:rsidP="00F316CD">
      <w:pPr>
        <w:pStyle w:val="4"/>
      </w:pPr>
      <w:r w:rsidRPr="00F316CD">
        <w:rPr>
          <w:rFonts w:hint="eastAsia"/>
        </w:rPr>
        <w:t>数据抽取</w:t>
      </w:r>
    </w:p>
    <w:p w14:paraId="7C2F4F6C" w14:textId="77777777" w:rsidR="00185025" w:rsidRPr="00A62C5A" w:rsidRDefault="00185025" w:rsidP="000B2ADC">
      <w:pPr>
        <w:pStyle w:val="21"/>
      </w:pPr>
      <w:r w:rsidRPr="00A62C5A">
        <w:t>在不破坏原始数据库结构和内容的前提下，按照铝合金材料制造工序的流程顺序，分工序从原始数据库中抽取成本相关字段，并使用物料号、板坯号、卷号、板号、子板号等字段进行工序内和工序间的数据关联，对多源、异构、不同频率的工艺与成本数据进行重整。</w:t>
      </w:r>
    </w:p>
    <w:p w14:paraId="3E06DFD1" w14:textId="77777777" w:rsidR="00185025" w:rsidRPr="00F316CD" w:rsidRDefault="00185025" w:rsidP="00F316CD">
      <w:pPr>
        <w:pStyle w:val="4"/>
      </w:pPr>
      <w:r w:rsidRPr="00F316CD">
        <w:rPr>
          <w:rFonts w:hint="eastAsia"/>
        </w:rPr>
        <w:t>数据转换</w:t>
      </w:r>
    </w:p>
    <w:p w14:paraId="28C518E3" w14:textId="77777777" w:rsidR="00185025" w:rsidRPr="00A62C5A" w:rsidRDefault="00185025" w:rsidP="000B2ADC">
      <w:pPr>
        <w:pStyle w:val="21"/>
      </w:pPr>
      <w:r w:rsidRPr="00A62C5A">
        <w:t>根据数据的物理意义与实际情况，对原始数据进行清洗和转换，修复包括数据缺失、数据重复、数据异形等一系列数据本身的质量问题，调整包括数据维度过高或过低、字段冗余、指标度量单位各异等数据一致性问题，以得到标准化、统一化的生产数据。</w:t>
      </w:r>
    </w:p>
    <w:p w14:paraId="2C588CA4" w14:textId="77777777" w:rsidR="00185025" w:rsidRPr="00A62C5A" w:rsidRDefault="00185025" w:rsidP="000B2ADC">
      <w:pPr>
        <w:pStyle w:val="21"/>
      </w:pPr>
      <w:r w:rsidRPr="00A62C5A">
        <w:t>不同的数据处理方式适用于不同的数据情况。常见的数据情况及对应处理方式如下：</w:t>
      </w:r>
    </w:p>
    <w:p w14:paraId="5C1830B0" w14:textId="77777777" w:rsidR="00185025" w:rsidRPr="00A62C5A" w:rsidRDefault="00185025" w:rsidP="007713E0">
      <w:pPr>
        <w:pStyle w:val="a"/>
        <w:numPr>
          <w:ilvl w:val="0"/>
          <w:numId w:val="7"/>
        </w:numPr>
      </w:pPr>
      <w:r w:rsidRPr="00A62C5A">
        <w:t>数据缺失处理</w:t>
      </w:r>
    </w:p>
    <w:p w14:paraId="2710CA39" w14:textId="77777777" w:rsidR="00185025" w:rsidRPr="00A62C5A" w:rsidRDefault="00185025" w:rsidP="007713E0">
      <w:pPr>
        <w:pStyle w:val="a"/>
        <w:numPr>
          <w:ilvl w:val="1"/>
          <w:numId w:val="11"/>
        </w:numPr>
      </w:pPr>
      <w:r w:rsidRPr="00A62C5A">
        <w:t>忽略元组：如果数据挖掘的类标签缺少时经常采用这种方法。如果数据中很多属性的数据缺失比较严重，忽略元组的方法效果不佳。</w:t>
      </w:r>
    </w:p>
    <w:p w14:paraId="4A2AB0F7" w14:textId="77777777" w:rsidR="00185025" w:rsidRPr="00A62C5A" w:rsidRDefault="00185025" w:rsidP="007713E0">
      <w:pPr>
        <w:pStyle w:val="a"/>
        <w:numPr>
          <w:ilvl w:val="1"/>
          <w:numId w:val="11"/>
        </w:numPr>
      </w:pPr>
      <w:r w:rsidRPr="00A62C5A">
        <w:t>人工填写缺失值：这种方法只是适合数据量较小的情况，但是当数据量较大时就无法实现。</w:t>
      </w:r>
    </w:p>
    <w:p w14:paraId="62D3DFC6" w14:textId="77777777" w:rsidR="00185025" w:rsidRPr="00A62C5A" w:rsidRDefault="00185025" w:rsidP="007713E0">
      <w:pPr>
        <w:pStyle w:val="a"/>
        <w:numPr>
          <w:ilvl w:val="1"/>
          <w:numId w:val="11"/>
        </w:numPr>
      </w:pPr>
      <w:r w:rsidRPr="00A62C5A">
        <w:lastRenderedPageBreak/>
        <w:t>全局常量填充缺失值：经常用</w:t>
      </w:r>
      <w:r w:rsidRPr="00A62C5A">
        <w:t>NULL</w:t>
      </w:r>
      <w:r w:rsidRPr="00A62C5A">
        <w:t>等常量来代替缺失值，但是效果无法保证。</w:t>
      </w:r>
    </w:p>
    <w:p w14:paraId="753CAC48" w14:textId="77777777" w:rsidR="00185025" w:rsidRPr="00A62C5A" w:rsidRDefault="00185025" w:rsidP="007713E0">
      <w:pPr>
        <w:pStyle w:val="a"/>
        <w:numPr>
          <w:ilvl w:val="1"/>
          <w:numId w:val="11"/>
        </w:numPr>
      </w:pPr>
      <w:r w:rsidRPr="00A62C5A">
        <w:t>均值或中位数填充缺失值：如果数据集的分布是对称的，可以采用均值来代替缺失值。如果数据集的分布是倾斜的，则经常采用中位数来代替。</w:t>
      </w:r>
    </w:p>
    <w:p w14:paraId="33AA41F0" w14:textId="77777777" w:rsidR="00185025" w:rsidRPr="00A62C5A" w:rsidRDefault="00185025" w:rsidP="007713E0">
      <w:pPr>
        <w:pStyle w:val="a"/>
        <w:numPr>
          <w:ilvl w:val="1"/>
          <w:numId w:val="11"/>
        </w:numPr>
      </w:pPr>
      <w:r w:rsidRPr="00A62C5A">
        <w:t>采用机器学习的方法填充缺失值：常用的包括回归、贝叶斯等方法来预测最可能的值进行填充。</w:t>
      </w:r>
    </w:p>
    <w:p w14:paraId="25B070BA" w14:textId="77777777" w:rsidR="00185025" w:rsidRPr="00A62C5A" w:rsidRDefault="00185025" w:rsidP="007713E0">
      <w:pPr>
        <w:pStyle w:val="a"/>
        <w:numPr>
          <w:ilvl w:val="0"/>
          <w:numId w:val="7"/>
        </w:numPr>
      </w:pPr>
      <w:r w:rsidRPr="00A62C5A">
        <w:t>数据重复问题</w:t>
      </w:r>
    </w:p>
    <w:p w14:paraId="7CE14F8E" w14:textId="77777777" w:rsidR="00185025" w:rsidRPr="00A62C5A" w:rsidRDefault="00185025" w:rsidP="007713E0">
      <w:pPr>
        <w:pStyle w:val="a"/>
        <w:numPr>
          <w:ilvl w:val="0"/>
          <w:numId w:val="12"/>
        </w:numPr>
      </w:pPr>
      <w:r w:rsidRPr="00A62C5A">
        <w:t>按主键或关联字段去重：使用</w:t>
      </w:r>
      <w:r w:rsidRPr="00A62C5A">
        <w:t>SQL</w:t>
      </w:r>
      <w:r w:rsidRPr="00A62C5A">
        <w:t>去除完全重复记录。</w:t>
      </w:r>
    </w:p>
    <w:p w14:paraId="6AB5FF6E" w14:textId="77777777" w:rsidR="00185025" w:rsidRPr="00A62C5A" w:rsidRDefault="00185025" w:rsidP="007713E0">
      <w:pPr>
        <w:pStyle w:val="a"/>
        <w:numPr>
          <w:ilvl w:val="0"/>
          <w:numId w:val="12"/>
        </w:numPr>
      </w:pPr>
      <w:r w:rsidRPr="00A62C5A">
        <w:t>按规则去重：设定数据合并规则，例如通过相同的关键信息进行匹配，合并去重。</w:t>
      </w:r>
    </w:p>
    <w:p w14:paraId="6315211C" w14:textId="77777777" w:rsidR="00185025" w:rsidRPr="00A62C5A" w:rsidRDefault="00185025" w:rsidP="007713E0">
      <w:pPr>
        <w:pStyle w:val="a"/>
        <w:numPr>
          <w:ilvl w:val="0"/>
          <w:numId w:val="7"/>
        </w:numPr>
      </w:pPr>
      <w:r w:rsidRPr="00A62C5A">
        <w:t>数据合法性问题</w:t>
      </w:r>
    </w:p>
    <w:p w14:paraId="3CA41C91" w14:textId="77777777" w:rsidR="00185025" w:rsidRPr="00A62C5A" w:rsidRDefault="00185025" w:rsidP="007713E0">
      <w:pPr>
        <w:pStyle w:val="a"/>
        <w:numPr>
          <w:ilvl w:val="0"/>
          <w:numId w:val="13"/>
        </w:numPr>
      </w:pPr>
      <w:r w:rsidRPr="00A62C5A">
        <w:t>设定强制合法规则，凡是不在此规则范围内的，强制设为最大值，或者判为无效，剔除。</w:t>
      </w:r>
    </w:p>
    <w:p w14:paraId="7EE8C801" w14:textId="77777777" w:rsidR="00185025" w:rsidRPr="00A62C5A" w:rsidRDefault="00185025" w:rsidP="007713E0">
      <w:pPr>
        <w:pStyle w:val="a"/>
        <w:numPr>
          <w:ilvl w:val="0"/>
          <w:numId w:val="13"/>
        </w:numPr>
      </w:pPr>
      <w:r w:rsidRPr="00A62C5A">
        <w:t>设定警告规则，凡不在规则范围内的，进行警告，然后人工处理。</w:t>
      </w:r>
    </w:p>
    <w:p w14:paraId="434DCCB1" w14:textId="77777777" w:rsidR="00185025" w:rsidRPr="00A62C5A" w:rsidRDefault="00185025" w:rsidP="007713E0">
      <w:pPr>
        <w:pStyle w:val="a"/>
        <w:numPr>
          <w:ilvl w:val="0"/>
          <w:numId w:val="13"/>
        </w:numPr>
      </w:pPr>
      <w:r w:rsidRPr="00A62C5A">
        <w:t>离群值的特殊处理，使用分箱、聚类、回归、等方式发现离群值。</w:t>
      </w:r>
    </w:p>
    <w:p w14:paraId="1AB285BC" w14:textId="77777777" w:rsidR="00185025" w:rsidRPr="00A62C5A" w:rsidRDefault="00185025" w:rsidP="007713E0">
      <w:pPr>
        <w:pStyle w:val="a"/>
        <w:numPr>
          <w:ilvl w:val="0"/>
          <w:numId w:val="7"/>
        </w:numPr>
      </w:pPr>
      <w:r w:rsidRPr="00A62C5A">
        <w:t>数据维度问题</w:t>
      </w:r>
    </w:p>
    <w:p w14:paraId="4DC13232" w14:textId="77777777" w:rsidR="00185025" w:rsidRPr="00A62C5A" w:rsidRDefault="00185025" w:rsidP="007713E0">
      <w:pPr>
        <w:pStyle w:val="a"/>
        <w:numPr>
          <w:ilvl w:val="0"/>
          <w:numId w:val="26"/>
        </w:numPr>
      </w:pPr>
      <w:r w:rsidRPr="00A62C5A">
        <w:t>数据维度过高：纬度过高会增加成本分析的复杂性，可使用的降维方法包括相关性分析、主成分分析、随机森林等。</w:t>
      </w:r>
    </w:p>
    <w:p w14:paraId="07AF8B26" w14:textId="77777777" w:rsidR="00185025" w:rsidRPr="00A62C5A" w:rsidRDefault="00185025" w:rsidP="007713E0">
      <w:pPr>
        <w:pStyle w:val="a"/>
        <w:numPr>
          <w:ilvl w:val="0"/>
          <w:numId w:val="26"/>
        </w:numPr>
      </w:pPr>
      <w:r w:rsidRPr="00A62C5A">
        <w:t>数据维度低或缺少维度：数据纬度过低会使成本相关的重要指标不完整。扩充维度方法包括：</w:t>
      </w:r>
    </w:p>
    <w:p w14:paraId="7479E241" w14:textId="77777777" w:rsidR="00185025" w:rsidRPr="00A62C5A" w:rsidRDefault="00185025" w:rsidP="007713E0">
      <w:pPr>
        <w:pStyle w:val="a"/>
        <w:numPr>
          <w:ilvl w:val="0"/>
          <w:numId w:val="14"/>
        </w:numPr>
      </w:pPr>
      <w:r w:rsidRPr="00A62C5A">
        <w:t>各种汇总：求平均、取加和、取最大最小值等；</w:t>
      </w:r>
    </w:p>
    <w:p w14:paraId="02E9D353" w14:textId="77777777" w:rsidR="00185025" w:rsidRPr="00A62C5A" w:rsidRDefault="00185025" w:rsidP="007713E0">
      <w:pPr>
        <w:pStyle w:val="a"/>
        <w:numPr>
          <w:ilvl w:val="0"/>
          <w:numId w:val="14"/>
        </w:numPr>
      </w:pPr>
      <w:r w:rsidRPr="00A62C5A">
        <w:t>各种离散化、聚类、自定义分组：例如按照班组、工位等进行数据细分；</w:t>
      </w:r>
    </w:p>
    <w:p w14:paraId="5F5CC66E" w14:textId="77777777" w:rsidR="00185025" w:rsidRPr="00A62C5A" w:rsidRDefault="00185025" w:rsidP="007713E0">
      <w:pPr>
        <w:pStyle w:val="a"/>
        <w:numPr>
          <w:ilvl w:val="0"/>
          <w:numId w:val="7"/>
        </w:numPr>
      </w:pPr>
      <w:r w:rsidRPr="00A62C5A">
        <w:t>数据一致性问题</w:t>
      </w:r>
    </w:p>
    <w:p w14:paraId="05355B69" w14:textId="77777777" w:rsidR="00185025" w:rsidRPr="00A62C5A" w:rsidRDefault="00185025" w:rsidP="007713E0">
      <w:pPr>
        <w:pStyle w:val="a"/>
        <w:numPr>
          <w:ilvl w:val="0"/>
          <w:numId w:val="15"/>
        </w:numPr>
      </w:pPr>
      <w:r w:rsidRPr="00A62C5A">
        <w:rPr>
          <w:color w:val="262626"/>
          <w:kern w:val="0"/>
        </w:rPr>
        <w:t>多指标数值、单位不同：</w:t>
      </w:r>
      <w:r w:rsidRPr="00A62C5A">
        <w:t>使用标准化、归一化的方式对不同的指标体系进行统一。</w:t>
      </w:r>
    </w:p>
    <w:p w14:paraId="6B006F68" w14:textId="77777777" w:rsidR="00185025" w:rsidRPr="00A62C5A" w:rsidRDefault="00185025" w:rsidP="007713E0">
      <w:pPr>
        <w:pStyle w:val="a"/>
        <w:numPr>
          <w:ilvl w:val="0"/>
          <w:numId w:val="14"/>
        </w:numPr>
      </w:pPr>
      <w:r w:rsidRPr="00A62C5A">
        <w:t>最小</w:t>
      </w:r>
      <w:r w:rsidRPr="00A62C5A">
        <w:t>-</w:t>
      </w:r>
      <w:r w:rsidRPr="00A62C5A">
        <w:t>最大标准化：对原始数据的线性变换，使结果落到</w:t>
      </w:r>
      <w:r w:rsidRPr="00A62C5A">
        <w:t>[0,1]</w:t>
      </w:r>
      <w:r w:rsidRPr="00A62C5A">
        <w:t>区间。</w:t>
      </w:r>
    </w:p>
    <w:p w14:paraId="0ABEE5B1" w14:textId="77777777" w:rsidR="00185025" w:rsidRPr="00A62C5A" w:rsidRDefault="00185025" w:rsidP="007713E0">
      <w:pPr>
        <w:pStyle w:val="a"/>
        <w:numPr>
          <w:ilvl w:val="0"/>
          <w:numId w:val="14"/>
        </w:numPr>
      </w:pPr>
      <w:r w:rsidRPr="00A62C5A">
        <w:lastRenderedPageBreak/>
        <w:t xml:space="preserve">z-score </w:t>
      </w:r>
      <w:r w:rsidRPr="00A62C5A">
        <w:t>标准化：使用原始数据均值和标准差进行标准化，使得经过处理的数据符合标准正态分布。</w:t>
      </w:r>
    </w:p>
    <w:p w14:paraId="587E62FC" w14:textId="77777777" w:rsidR="00185025" w:rsidRPr="00A62C5A" w:rsidRDefault="00185025" w:rsidP="007713E0">
      <w:pPr>
        <w:pStyle w:val="a"/>
        <w:numPr>
          <w:ilvl w:val="0"/>
          <w:numId w:val="14"/>
        </w:numPr>
      </w:pPr>
      <w:r w:rsidRPr="00A62C5A">
        <w:t>单位转换：将不同指标的单位转换为统一的度量，例如吨与千克的转换。</w:t>
      </w:r>
    </w:p>
    <w:p w14:paraId="03A8336B" w14:textId="77777777" w:rsidR="00185025" w:rsidRPr="00A62C5A" w:rsidRDefault="00185025" w:rsidP="007713E0">
      <w:pPr>
        <w:pStyle w:val="a"/>
        <w:numPr>
          <w:ilvl w:val="0"/>
          <w:numId w:val="14"/>
        </w:numPr>
      </w:pPr>
      <w:r w:rsidRPr="00A62C5A">
        <w:t>小数定标：小数位数的设定与统一。</w:t>
      </w:r>
    </w:p>
    <w:p w14:paraId="66C9497D" w14:textId="77777777" w:rsidR="00185025" w:rsidRPr="00A62C5A" w:rsidRDefault="00185025" w:rsidP="007713E0">
      <w:pPr>
        <w:pStyle w:val="a"/>
        <w:numPr>
          <w:ilvl w:val="0"/>
          <w:numId w:val="15"/>
        </w:numPr>
      </w:pPr>
      <w:r w:rsidRPr="00A62C5A">
        <w:t>数据多渠道来源：对不同的数据来源设定权威级别，根据优先级情况对数据进行多层次补充，保证数据的完整性。</w:t>
      </w:r>
    </w:p>
    <w:p w14:paraId="53153466" w14:textId="77777777" w:rsidR="00185025" w:rsidRPr="00F316CD" w:rsidRDefault="00185025" w:rsidP="00F316CD">
      <w:pPr>
        <w:pStyle w:val="4"/>
      </w:pPr>
      <w:r w:rsidRPr="00F316CD">
        <w:rPr>
          <w:rFonts w:hint="eastAsia"/>
        </w:rPr>
        <w:t>数据加载</w:t>
      </w:r>
    </w:p>
    <w:p w14:paraId="6F880DC9" w14:textId="77777777" w:rsidR="00185025" w:rsidRPr="00A62C5A" w:rsidRDefault="00185025" w:rsidP="000B2ADC">
      <w:pPr>
        <w:pStyle w:val="21"/>
      </w:pPr>
      <w:r w:rsidRPr="00A62C5A">
        <w:rPr>
          <w:szCs w:val="21"/>
        </w:rPr>
        <w:t>经过充分地信息梳理和数据融合，建立数据仓库和数据服务平台，将</w:t>
      </w:r>
      <w:r w:rsidRPr="00A62C5A">
        <w:t>转换和清洗后具有标准格式的数据存储到相应的数据仓库中，为全成本模型的构建与智能分析提供数据基础。</w:t>
      </w:r>
    </w:p>
    <w:p w14:paraId="5185C4F7" w14:textId="12E0C4B0" w:rsidR="00185025" w:rsidRPr="00F316CD" w:rsidRDefault="00185025" w:rsidP="00F316CD">
      <w:pPr>
        <w:pStyle w:val="20"/>
        <w:spacing w:before="156" w:after="156"/>
      </w:pPr>
      <w:bookmarkStart w:id="124" w:name="_Toc500877974"/>
      <w:bookmarkStart w:id="125" w:name="_Toc501039789"/>
      <w:r w:rsidRPr="00F316CD">
        <w:rPr>
          <w:rFonts w:hint="eastAsia"/>
        </w:rPr>
        <w:t>成本控制与优化</w:t>
      </w:r>
      <w:bookmarkEnd w:id="124"/>
      <w:bookmarkEnd w:id="125"/>
    </w:p>
    <w:p w14:paraId="13E215C5" w14:textId="77777777" w:rsidR="00185025" w:rsidRPr="00A62C5A" w:rsidRDefault="00185025" w:rsidP="000B2ADC">
      <w:pPr>
        <w:pStyle w:val="21"/>
      </w:pPr>
      <w:r w:rsidRPr="00A62C5A">
        <w:t>成本的控制与优化是企业实现利润最大化的重要举措。作为首批信息化、自动化融合贯标试点单位，瑞闽已建成较完整的信息化系统，但仍存在一些问题，例如产品全生命周期内数据缺乏关联，加工成本的控制分析体系不够完善等。对产品的全生命周期成本数据进行关联分析，有助于更好的进行工序内和工序间的成本组成分析，挖掘出不同成本组成之间的隐含关系，优化企业工序成本核算与控制模型。对成本相关的指标进行在线监控和对比分析，则能够及时发现成本控制中存在的问题、预测和研判变化趋势、分析存在的风险并建立风险预警机制，实现成本指标的精益控制。</w:t>
      </w:r>
    </w:p>
    <w:p w14:paraId="6369D878" w14:textId="31D748BC" w:rsidR="00185025" w:rsidRDefault="00185025" w:rsidP="007713E0">
      <w:pPr>
        <w:pStyle w:val="3"/>
        <w:spacing w:before="156" w:after="156"/>
      </w:pPr>
      <w:bookmarkStart w:id="126" w:name="_Toc500877975"/>
      <w:bookmarkStart w:id="127" w:name="_Toc501039790"/>
      <w:r>
        <w:rPr>
          <w:rFonts w:hint="eastAsia"/>
        </w:rPr>
        <w:t>历史数据追溯分析</w:t>
      </w:r>
      <w:bookmarkEnd w:id="126"/>
      <w:bookmarkEnd w:id="127"/>
    </w:p>
    <w:p w14:paraId="6EA24C62" w14:textId="77777777" w:rsidR="00185025" w:rsidRPr="00A62C5A" w:rsidRDefault="00185025" w:rsidP="000B2ADC">
      <w:pPr>
        <w:pStyle w:val="21"/>
        <w:rPr>
          <w:color w:val="FF0000"/>
          <w:szCs w:val="21"/>
        </w:rPr>
      </w:pPr>
      <w:r w:rsidRPr="00A62C5A">
        <w:t>历史数据的追溯分析包括两个维度，分别是单一工序内的成本分析和跨工序的分析。</w:t>
      </w:r>
      <w:r w:rsidRPr="00A62C5A">
        <w:rPr>
          <w:color w:val="000000" w:themeColor="text1"/>
        </w:rPr>
        <w:t>跨工序间的追溯分析建立在单工序分析的基础上，需要记录不同工艺或工序之间关联字段的对应关系。历史数据的分析内容为</w:t>
      </w:r>
      <w:r w:rsidRPr="00A62C5A">
        <w:t>在保证产品质量的前提下，分析控制过程物料能源消耗量的高低与原料条件的关联关系，并进行具体生产过程成本高低的原因追溯。</w:t>
      </w:r>
    </w:p>
    <w:p w14:paraId="63592ECE" w14:textId="77777777" w:rsidR="00185025" w:rsidRPr="00F316CD" w:rsidRDefault="00185025" w:rsidP="00F316CD">
      <w:pPr>
        <w:pStyle w:val="4"/>
      </w:pPr>
      <w:r w:rsidRPr="00F316CD">
        <w:rPr>
          <w:rFonts w:hint="eastAsia"/>
        </w:rPr>
        <w:t>物料消耗分析</w:t>
      </w:r>
    </w:p>
    <w:p w14:paraId="6F65818E" w14:textId="77777777" w:rsidR="00185025" w:rsidRPr="00A62C5A" w:rsidRDefault="00185025" w:rsidP="000B2ADC">
      <w:pPr>
        <w:pStyle w:val="21"/>
      </w:pPr>
      <w:r w:rsidRPr="00A62C5A">
        <w:t>物料消耗是公司对各分厂及相关职能部门考核的一项重要内容，是公司进行</w:t>
      </w:r>
      <w:r w:rsidRPr="00A62C5A">
        <w:lastRenderedPageBreak/>
        <w:t>经济利润分析的一项重要参考内容。对单工序内部的物料消耗字段进行统计分析，有助于捋清工序内部指标之间的因果关系，实现工序内部的成本组成分析，提高成本核算精度。对工序间的物料消耗进行统计分析，则有助于监测工序间物料成本的走向，更好地实现工序间的成本分摊，为企业成本</w:t>
      </w:r>
      <w:r w:rsidRPr="00A62C5A">
        <w:t>KPI</w:t>
      </w:r>
      <w:r w:rsidRPr="00A62C5A">
        <w:t>指标的分配与优化提供决策支持，辅助工序目标的优化。</w:t>
      </w:r>
    </w:p>
    <w:p w14:paraId="242813EE" w14:textId="77777777" w:rsidR="00185025" w:rsidRPr="00A62C5A" w:rsidRDefault="00185025" w:rsidP="000B2ADC">
      <w:pPr>
        <w:pStyle w:val="21"/>
      </w:pPr>
      <w:r w:rsidRPr="00A62C5A">
        <w:t>物料消耗分析包括单次生产的分析和总体分析。单次生产分析是指对具体某次生产的成本消耗进行分析，而总体分析是指对一定时间范围内的整体成本消耗进行综合分析。</w:t>
      </w:r>
    </w:p>
    <w:p w14:paraId="3091684E" w14:textId="77777777" w:rsidR="00185025" w:rsidRPr="00A62C5A" w:rsidRDefault="00185025" w:rsidP="000B2ADC">
      <w:pPr>
        <w:pStyle w:val="21"/>
      </w:pPr>
      <w:r w:rsidRPr="00A62C5A">
        <w:t>在成本主题的数据仓库条件下，分别设定生产时间、产品类别、工序、班次等多种数据筛选条件。针对不同选项下的历史数据检索结果，综合使用数据清洗方法、统计分析模型实现工序内物料、能源、耗材等成本相关字段的耗量分析，统计参数包括最大值、最小值、期望、方差、总值等，分工序分类别地实现成本的精确核算。</w:t>
      </w:r>
    </w:p>
    <w:p w14:paraId="555B3FD1" w14:textId="77777777" w:rsidR="00185025" w:rsidRPr="00A62C5A" w:rsidRDefault="00185025" w:rsidP="000B2ADC">
      <w:pPr>
        <w:pStyle w:val="21"/>
      </w:pPr>
      <w:r w:rsidRPr="00A62C5A">
        <w:t>在分析结果的展示方式上，综合使用直方图、雷达图、折线图、散点图、扇形图等多种方式对物料的历史投入量及其占比进行可视化展示。</w:t>
      </w:r>
    </w:p>
    <w:p w14:paraId="28AC19B5" w14:textId="77777777" w:rsidR="00185025" w:rsidRPr="00F316CD" w:rsidRDefault="00185025" w:rsidP="00F316CD">
      <w:pPr>
        <w:pStyle w:val="4"/>
      </w:pPr>
      <w:r w:rsidRPr="00F316CD">
        <w:rPr>
          <w:rFonts w:hint="eastAsia"/>
        </w:rPr>
        <w:t>问题发现与原因追溯</w:t>
      </w:r>
      <w:commentRangeStart w:id="128"/>
      <w:r w:rsidRPr="00F316CD">
        <w:rPr>
          <w:rFonts w:hint="eastAsia"/>
        </w:rPr>
        <w:t>分析</w:t>
      </w:r>
      <w:commentRangeEnd w:id="128"/>
      <w:r w:rsidRPr="00F316CD">
        <w:rPr>
          <w:rStyle w:val="ac"/>
          <w:sz w:val="24"/>
          <w:szCs w:val="28"/>
        </w:rPr>
        <w:commentReference w:id="128"/>
      </w:r>
    </w:p>
    <w:p w14:paraId="6D62F3FE" w14:textId="77777777" w:rsidR="00185025" w:rsidRPr="00A62C5A" w:rsidRDefault="00185025" w:rsidP="000B2ADC">
      <w:pPr>
        <w:pStyle w:val="21"/>
        <w:ind w:firstLine="482"/>
      </w:pPr>
      <w:r w:rsidRPr="00A62C5A">
        <w:rPr>
          <w:b/>
        </w:rPr>
        <w:t>标准范围的确定：</w:t>
      </w:r>
      <w:r w:rsidRPr="00A62C5A">
        <w:t>结合企业的生产流程和生产成本构成特点，使用判别分析、聚类分析和概率分析等方法分析出不同成本指标的数据特点与历史分布规律，并从中挖掘出各类物料在不同工序、不同产品类型生产时的消耗量标准范围。</w:t>
      </w:r>
    </w:p>
    <w:p w14:paraId="08373CCE" w14:textId="77777777" w:rsidR="00185025" w:rsidRPr="00A62C5A" w:rsidRDefault="00185025" w:rsidP="000B2ADC">
      <w:pPr>
        <w:pStyle w:val="21"/>
        <w:ind w:firstLine="482"/>
      </w:pPr>
      <w:r w:rsidRPr="00A62C5A">
        <w:rPr>
          <w:b/>
        </w:rPr>
        <w:t>离群值的判断：</w:t>
      </w:r>
      <w:r w:rsidRPr="00A62C5A">
        <w:t>将单一物料的当前消耗量与挖掘所得的消耗量标准范围进行对比分析，可以得到当前参数的偏离情况。绝大多数参数的分析内容都可以分为高、偏高、符合、偏低、低五种判定结果。根据具体参数的实际情况，判定问题的等级，并进行相应的原因追溯。</w:t>
      </w:r>
    </w:p>
    <w:p w14:paraId="4A24631B" w14:textId="77777777" w:rsidR="00185025" w:rsidRPr="00A62C5A" w:rsidRDefault="00185025" w:rsidP="000B2ADC">
      <w:pPr>
        <w:pStyle w:val="21"/>
        <w:ind w:firstLine="482"/>
      </w:pPr>
      <w:r w:rsidRPr="00A62C5A">
        <w:rPr>
          <w:b/>
        </w:rPr>
        <w:t>原因追溯过程：</w:t>
      </w:r>
      <w:r w:rsidRPr="00A62C5A">
        <w:t>结合问题的偏离情况，综合使用相关性分析、特征选择、回归分析等方法进行原因分析，给出造成问题的影响因素，并按权重进行排序。</w:t>
      </w:r>
    </w:p>
    <w:p w14:paraId="70FAEC74" w14:textId="77777777" w:rsidR="00185025" w:rsidRPr="00A62C5A" w:rsidRDefault="00185025" w:rsidP="000B2ADC">
      <w:pPr>
        <w:pStyle w:val="21"/>
        <w:ind w:firstLine="482"/>
      </w:pPr>
      <w:r w:rsidRPr="00A62C5A">
        <w:rPr>
          <w:b/>
        </w:rPr>
        <w:t>追溯结果的验证：</w:t>
      </w:r>
      <w:r w:rsidRPr="00A62C5A">
        <w:t>记录反向追溯所得的影响因素，检索当前影响因素存在同样偏离的历史数据记录，通过统计这些数据记录中对应问题参数的实际数据情况，可以验证追溯方法的有效性和可行性，促进工序内部的工艺改进。</w:t>
      </w:r>
    </w:p>
    <w:p w14:paraId="0195A038" w14:textId="04675054" w:rsidR="00185025" w:rsidRPr="00A62C5A" w:rsidRDefault="00185025" w:rsidP="007713E0">
      <w:pPr>
        <w:pStyle w:val="21"/>
        <w:rPr>
          <w:rFonts w:hint="eastAsia"/>
        </w:rPr>
      </w:pPr>
      <w:r w:rsidRPr="00A62C5A">
        <w:t>以上的追溯分析以单工序为基本单元，针对跨工序或全流程的成本原因追溯，</w:t>
      </w:r>
      <w:r w:rsidRPr="00A62C5A">
        <w:lastRenderedPageBreak/>
        <w:t>需要完善流程与工序的结合展示，并利用工序间的关联字段进行跨工序的生产数据衔接。</w:t>
      </w:r>
    </w:p>
    <w:p w14:paraId="6430357F" w14:textId="77777777" w:rsidR="00185025" w:rsidRPr="00F316CD" w:rsidRDefault="00185025" w:rsidP="00F316CD">
      <w:pPr>
        <w:pStyle w:val="4"/>
      </w:pPr>
      <w:r w:rsidRPr="00F316CD">
        <w:rPr>
          <w:rFonts w:hint="eastAsia"/>
        </w:rPr>
        <w:t>成本目标优化</w:t>
      </w:r>
    </w:p>
    <w:p w14:paraId="288128F9" w14:textId="77777777" w:rsidR="00185025" w:rsidRPr="00A62C5A" w:rsidRDefault="00185025" w:rsidP="000B2ADC">
      <w:pPr>
        <w:pStyle w:val="21"/>
      </w:pPr>
      <w:r w:rsidRPr="00A62C5A">
        <w:t>在保证各工序产品质量的前提下，优化操作参数，可以减少成本，增加经济效益。优化的内容包括优化加料配比，合理分配周期、控制用电量等，使其达到预定的质量目标，获得更高的经济效益。由于铝合金材料的加工成本主要构成因素为：渣料消耗、合金消耗、水电消耗和耗材消耗等，所以解决这些关键成本就能够有效的降低工序的整体成本。</w:t>
      </w:r>
    </w:p>
    <w:p w14:paraId="7E0DA39B" w14:textId="77777777" w:rsidR="00185025" w:rsidRPr="00A62C5A" w:rsidRDefault="00185025" w:rsidP="000B2ADC">
      <w:pPr>
        <w:pStyle w:val="21"/>
      </w:pPr>
      <w:r w:rsidRPr="00A62C5A">
        <w:t>通过对成本指标进行评估和量化，构建成本多目标优化模型，使用快速分类的非支配排序多目标遗传算法来搜索最优操作参数解集，可以得到具有优良多样性和收敛性的</w:t>
      </w:r>
      <w:r w:rsidRPr="00A62C5A">
        <w:t>Pareto</w:t>
      </w:r>
      <w:r w:rsidRPr="00A62C5A">
        <w:t>最优解。这种方法得到的操作参数，对于工艺改进和现场参数的调整具有重要的决策支持作用。</w:t>
      </w:r>
    </w:p>
    <w:p w14:paraId="6C4A78A0" w14:textId="0B202345" w:rsidR="00185025" w:rsidRDefault="00185025" w:rsidP="007713E0">
      <w:pPr>
        <w:pStyle w:val="3"/>
        <w:spacing w:before="156" w:after="156"/>
      </w:pPr>
      <w:bookmarkStart w:id="129" w:name="_Toc500877976"/>
      <w:bookmarkStart w:id="130" w:name="_Toc501039791"/>
      <w:r>
        <w:rPr>
          <w:rFonts w:hint="eastAsia"/>
        </w:rPr>
        <w:t>成本指标在线</w:t>
      </w:r>
      <w:commentRangeStart w:id="131"/>
      <w:r>
        <w:rPr>
          <w:rFonts w:hint="eastAsia"/>
        </w:rPr>
        <w:t>监控</w:t>
      </w:r>
      <w:commentRangeEnd w:id="131"/>
      <w:r>
        <w:rPr>
          <w:rStyle w:val="ac"/>
          <w:rFonts w:eastAsiaTheme="minorEastAsia"/>
        </w:rPr>
        <w:commentReference w:id="131"/>
      </w:r>
      <w:bookmarkEnd w:id="129"/>
      <w:bookmarkEnd w:id="130"/>
    </w:p>
    <w:p w14:paraId="00029421" w14:textId="77777777" w:rsidR="00185025" w:rsidRPr="00A62C5A" w:rsidRDefault="00185025" w:rsidP="000B2ADC">
      <w:pPr>
        <w:pStyle w:val="21"/>
      </w:pPr>
      <w:r w:rsidRPr="00A62C5A">
        <w:t>通过对加工成本有关的指标（例如料耗与能耗等）进行在线监控和对比分析，能够及时发现成本控制中存在的问题，避免不合格产品的批量化出现，实现铝合金加工成本的可控在控，保证产品质量，实现企业的利润最大化。</w:t>
      </w:r>
    </w:p>
    <w:p w14:paraId="7DF96F28" w14:textId="77777777" w:rsidR="00185025" w:rsidRPr="00A62C5A" w:rsidRDefault="00185025" w:rsidP="000B2ADC">
      <w:pPr>
        <w:pStyle w:val="21"/>
      </w:pPr>
      <w:r w:rsidRPr="00A62C5A">
        <w:t>为了能够及时监控到生产过程的成本异常状态，需要充分利用信息通信技术手段，采集全厂各生产工序中的各类料耗信息并依托能源管控中心实现各工序物料、能源等的在线动态监测。对来自工艺过程实时数据库、产品成本数据库等的数据进行转换和重整，并针对不同的成本数据特点建立生产过程监控模型，从而实现对物料实时消耗的在线监控。当监测值偏离标准范围时，系统将给出实时警报。</w:t>
      </w:r>
    </w:p>
    <w:p w14:paraId="652A4213" w14:textId="77777777" w:rsidR="00185025" w:rsidRPr="00A62C5A" w:rsidRDefault="00185025" w:rsidP="000B2ADC">
      <w:pPr>
        <w:pStyle w:val="21"/>
      </w:pPr>
      <w:r w:rsidRPr="00A62C5A">
        <w:t>成本指标的在线监控还提供物料消耗历史趋势调用、曲线对比分析等功能。显示方式包括流程图、棒图、趋势图、参数列表、图形、曲线等。用户可通过不同的选择进行监控指标与展示方式的切换。</w:t>
      </w:r>
    </w:p>
    <w:p w14:paraId="2135B3F0" w14:textId="1A07FE82" w:rsidR="00185025" w:rsidRDefault="00185025" w:rsidP="007713E0">
      <w:pPr>
        <w:pStyle w:val="3"/>
        <w:spacing w:before="156" w:after="156"/>
      </w:pPr>
      <w:bookmarkStart w:id="132" w:name="_Toc500877977"/>
      <w:bookmarkStart w:id="133" w:name="_Toc501039792"/>
      <w:r>
        <w:rPr>
          <w:rFonts w:hint="eastAsia"/>
        </w:rPr>
        <w:t>后工序预警</w:t>
      </w:r>
      <w:bookmarkEnd w:id="132"/>
      <w:bookmarkEnd w:id="133"/>
    </w:p>
    <w:p w14:paraId="2444BA48" w14:textId="77777777" w:rsidR="00185025" w:rsidRPr="00F316CD" w:rsidRDefault="00185025" w:rsidP="00F316CD">
      <w:pPr>
        <w:pStyle w:val="4"/>
      </w:pPr>
      <w:r w:rsidRPr="00F316CD">
        <w:rPr>
          <w:rFonts w:hint="eastAsia"/>
        </w:rPr>
        <w:t>成本</w:t>
      </w:r>
      <w:commentRangeStart w:id="134"/>
      <w:r w:rsidRPr="00F316CD">
        <w:rPr>
          <w:rFonts w:hint="eastAsia"/>
        </w:rPr>
        <w:t>预测</w:t>
      </w:r>
      <w:commentRangeEnd w:id="134"/>
      <w:r w:rsidRPr="00F316CD">
        <w:rPr>
          <w:rStyle w:val="ac"/>
          <w:sz w:val="24"/>
          <w:szCs w:val="28"/>
        </w:rPr>
        <w:commentReference w:id="134"/>
      </w:r>
    </w:p>
    <w:p w14:paraId="7BAB298E" w14:textId="77777777" w:rsidR="00185025" w:rsidRPr="00A62C5A" w:rsidRDefault="00185025" w:rsidP="000B2ADC">
      <w:pPr>
        <w:pStyle w:val="21"/>
      </w:pPr>
      <w:r w:rsidRPr="00A62C5A">
        <w:t>根据当前生产线的在线监控情况，通过特征选择、数据聚类、主成分分析、</w:t>
      </w:r>
      <w:r w:rsidRPr="00A62C5A">
        <w:lastRenderedPageBreak/>
        <w:t>随机森林、神经网络等算法实现各工序成本关键参数的遴选与提取，利用预测算法建立预测与研判模型，分别在熔铸工序中实现铸锭产品的成本预测，在热轧工序中实现锯切与铣面产品、加热后铸坯产品、板坯的成本预测，以及在后续的冷轧、退火、精整工序中各自实现相应的产品成本预测。</w:t>
      </w:r>
    </w:p>
    <w:p w14:paraId="70661EC6" w14:textId="77777777" w:rsidR="00185025" w:rsidRPr="00A62C5A" w:rsidRDefault="00185025" w:rsidP="000B2ADC">
      <w:pPr>
        <w:pStyle w:val="21"/>
      </w:pPr>
      <w:r w:rsidRPr="00A62C5A">
        <w:t>以神经网络为例的预测过程：</w:t>
      </w:r>
    </w:p>
    <w:p w14:paraId="18B78B3E" w14:textId="77777777" w:rsidR="00185025" w:rsidRPr="00A62C5A" w:rsidRDefault="00185025" w:rsidP="000B2ADC">
      <w:pPr>
        <w:pStyle w:val="21"/>
      </w:pPr>
      <w:r w:rsidRPr="00A62C5A">
        <w:fldChar w:fldCharType="begin"/>
      </w:r>
      <w:r w:rsidRPr="00A62C5A">
        <w:instrText xml:space="preserve"> = 1 \* GB3 </w:instrText>
      </w:r>
      <w:r w:rsidRPr="00A62C5A">
        <w:fldChar w:fldCharType="separate"/>
      </w:r>
      <w:r w:rsidRPr="00A62C5A">
        <w:rPr>
          <w:rFonts w:ascii="宋体" w:hAnsi="宋体" w:cs="宋体" w:hint="eastAsia"/>
        </w:rPr>
        <w:t>①</w:t>
      </w:r>
      <w:r w:rsidRPr="00A62C5A">
        <w:fldChar w:fldCharType="end"/>
      </w:r>
      <w:r w:rsidRPr="00A62C5A">
        <w:t xml:space="preserve"> </w:t>
      </w:r>
      <w:r w:rsidRPr="00A62C5A">
        <w:t>将成本相关字段按照工序关联字段进行联合数据清洗；</w:t>
      </w:r>
    </w:p>
    <w:p w14:paraId="54657FFF" w14:textId="77777777" w:rsidR="00185025" w:rsidRPr="00A62C5A" w:rsidRDefault="00185025" w:rsidP="000B2ADC">
      <w:pPr>
        <w:pStyle w:val="21"/>
      </w:pPr>
      <w:r w:rsidRPr="00A62C5A">
        <w:fldChar w:fldCharType="begin"/>
      </w:r>
      <w:r w:rsidRPr="00A62C5A">
        <w:instrText xml:space="preserve"> = 2 \* GB3 </w:instrText>
      </w:r>
      <w:r w:rsidRPr="00A62C5A">
        <w:fldChar w:fldCharType="separate"/>
      </w:r>
      <w:r w:rsidRPr="00A62C5A">
        <w:rPr>
          <w:rFonts w:ascii="宋体" w:hAnsi="宋体" w:cs="宋体" w:hint="eastAsia"/>
        </w:rPr>
        <w:t>②</w:t>
      </w:r>
      <w:r w:rsidRPr="00A62C5A">
        <w:fldChar w:fldCharType="end"/>
      </w:r>
      <w:r w:rsidRPr="00A62C5A">
        <w:t xml:space="preserve"> </w:t>
      </w:r>
      <w:r w:rsidRPr="00A62C5A">
        <w:t>以神经网络方法为例，将清洗后的数据按照一定比例划分训练集和预测集，根据具体工序的参数数量设定输入节点和输出节点的数量，结合遗传算法，对神经网络的隐藏层和隐藏节点数量进行优化，并自动进行周期性训练，形成基于动态数据源的自学习功能，将预测精度分布以条形图的方式展示；</w:t>
      </w:r>
    </w:p>
    <w:p w14:paraId="54EC357F" w14:textId="77777777" w:rsidR="00185025" w:rsidRPr="00A62C5A" w:rsidRDefault="00185025" w:rsidP="000B2ADC">
      <w:pPr>
        <w:pStyle w:val="21"/>
      </w:pPr>
      <w:r w:rsidRPr="00A62C5A">
        <w:fldChar w:fldCharType="begin"/>
      </w:r>
      <w:r w:rsidRPr="00A62C5A">
        <w:instrText xml:space="preserve"> = 3 \* GB3 </w:instrText>
      </w:r>
      <w:r w:rsidRPr="00A62C5A">
        <w:fldChar w:fldCharType="separate"/>
      </w:r>
      <w:r w:rsidRPr="00A62C5A">
        <w:rPr>
          <w:rFonts w:ascii="宋体" w:hAnsi="宋体" w:cs="宋体" w:hint="eastAsia"/>
        </w:rPr>
        <w:t>③</w:t>
      </w:r>
      <w:r w:rsidRPr="00A62C5A">
        <w:fldChar w:fldCharType="end"/>
      </w:r>
      <w:r w:rsidRPr="00A62C5A">
        <w:t xml:space="preserve"> </w:t>
      </w:r>
      <w:r w:rsidRPr="00A62C5A">
        <w:t>用相应分析过程多元线性回归方程对预测目标进行计算，以动态权重的方式与神经网络结果进行结合，权重优化以提高预报精度为目的，并将结合后的预测精度分布以条形图的方式展示；</w:t>
      </w:r>
    </w:p>
    <w:p w14:paraId="04CD3D81" w14:textId="77777777" w:rsidR="00185025" w:rsidRPr="00A62C5A" w:rsidRDefault="00185025" w:rsidP="000B2ADC">
      <w:pPr>
        <w:pStyle w:val="21"/>
      </w:pPr>
      <w:r w:rsidRPr="00A62C5A">
        <w:fldChar w:fldCharType="begin"/>
      </w:r>
      <w:r w:rsidRPr="00A62C5A">
        <w:instrText xml:space="preserve"> = 4 \* GB3 </w:instrText>
      </w:r>
      <w:r w:rsidRPr="00A62C5A">
        <w:fldChar w:fldCharType="separate"/>
      </w:r>
      <w:r w:rsidRPr="00A62C5A">
        <w:rPr>
          <w:rFonts w:ascii="宋体" w:hAnsi="宋体" w:cs="宋体" w:hint="eastAsia"/>
        </w:rPr>
        <w:t>④</w:t>
      </w:r>
      <w:r w:rsidRPr="00A62C5A">
        <w:fldChar w:fldCharType="end"/>
      </w:r>
      <w:r w:rsidRPr="00A62C5A">
        <w:t xml:space="preserve"> </w:t>
      </w:r>
      <w:r w:rsidRPr="00A62C5A">
        <w:t>设计实时数据输入接口，并分工序分别集成为统一的功能模块。</w:t>
      </w:r>
    </w:p>
    <w:p w14:paraId="50BD34B6" w14:textId="77777777" w:rsidR="00185025" w:rsidRPr="00F316CD" w:rsidRDefault="00185025" w:rsidP="00F316CD">
      <w:pPr>
        <w:pStyle w:val="4"/>
      </w:pPr>
      <w:r w:rsidRPr="00F316CD">
        <w:rPr>
          <w:rFonts w:hint="eastAsia"/>
        </w:rPr>
        <w:t>风险预警</w:t>
      </w:r>
    </w:p>
    <w:p w14:paraId="059C0276" w14:textId="77777777" w:rsidR="00185025" w:rsidRPr="00A62C5A" w:rsidRDefault="00185025" w:rsidP="000B2ADC">
      <w:pPr>
        <w:pStyle w:val="21"/>
      </w:pPr>
      <w:r w:rsidRPr="00A62C5A">
        <w:t>利用各工序中的成本预测方法，根据生产线上的前工序与当前工序成本参数，实现后工序的成本预测，将预测结果与成本指标范围进行对比分析，可以评估出下一工序成本参数的偏离风险，并给出相应的预警和预案。</w:t>
      </w:r>
    </w:p>
    <w:p w14:paraId="0B8A436D" w14:textId="06292532" w:rsidR="00185025" w:rsidRPr="00A62C5A" w:rsidRDefault="00185025" w:rsidP="007713E0">
      <w:pPr>
        <w:pStyle w:val="21"/>
        <w:rPr>
          <w:rFonts w:hint="eastAsia"/>
        </w:rPr>
      </w:pPr>
      <w:r w:rsidRPr="00A62C5A">
        <w:t>将后工序的风险预警与指标在线监控进行集成，并通过显示屏将全流程监控与预警情况进行可视化展示，便于决策者和管理者对整个制造过程进行实时掌控，对存在的问题进行及时、准确的决策，提高企业的经济效益。</w:t>
      </w:r>
      <w:r w:rsidRPr="00A62C5A">
        <w:t xml:space="preserve"> </w:t>
      </w:r>
    </w:p>
    <w:p w14:paraId="52497354" w14:textId="71204502" w:rsidR="00185025" w:rsidRDefault="00185025" w:rsidP="007713E0">
      <w:pPr>
        <w:pStyle w:val="3"/>
        <w:spacing w:before="156" w:after="156"/>
      </w:pPr>
      <w:bookmarkStart w:id="135" w:name="_Toc500877978"/>
      <w:bookmarkStart w:id="136" w:name="_Toc501039793"/>
      <w:r>
        <w:rPr>
          <w:rFonts w:hint="eastAsia"/>
        </w:rPr>
        <w:t>成本主题分析整体</w:t>
      </w:r>
      <w:commentRangeStart w:id="137"/>
      <w:r>
        <w:rPr>
          <w:rFonts w:hint="eastAsia"/>
        </w:rPr>
        <w:t>架构</w:t>
      </w:r>
      <w:commentRangeEnd w:id="137"/>
      <w:r>
        <w:rPr>
          <w:rStyle w:val="ac"/>
          <w:rFonts w:eastAsiaTheme="minorEastAsia"/>
        </w:rPr>
        <w:commentReference w:id="137"/>
      </w:r>
      <w:bookmarkEnd w:id="135"/>
      <w:bookmarkEnd w:id="136"/>
    </w:p>
    <w:p w14:paraId="66DA4956" w14:textId="77777777" w:rsidR="00185025" w:rsidRPr="00A62C5A" w:rsidRDefault="00185025" w:rsidP="000B2ADC">
      <w:pPr>
        <w:pStyle w:val="21"/>
      </w:pPr>
      <w:r w:rsidRPr="00A62C5A">
        <w:t>数据是分析的基础。按照铝合金材料的生产流程，分工序地从瑞闽各级信息化系统中按照工序成本输入、控制、输出的顺序抽取出成本相关的字段。结合各指标的实际数据情况，综合使用数据清洗和数据转换方法对字段进行缺失数据补全、字段删减、维度转换、指标统一等系列数据处理操作，并将预处理后的工序成本数据存入成本主题数据仓库。在数据仓库的基础上，分工序、分类别（例如时序性、非时序性数据）地实现历史数据追溯分析、成本指标在线监控及后工序预警功能。在整体上实现中铝瑞闽高端铝合金材料制造过程的成本分析、控制与</w:t>
      </w:r>
      <w:r w:rsidRPr="00A62C5A">
        <w:lastRenderedPageBreak/>
        <w:t>优化，在保证产品质量的基础上，降低企业成本投入，实现企业利润的最大化。</w:t>
      </w:r>
    </w:p>
    <w:p w14:paraId="28A00BDE" w14:textId="77777777" w:rsidR="00A37707" w:rsidRDefault="00185025" w:rsidP="000B2ADC">
      <w:pPr>
        <w:pStyle w:val="21"/>
      </w:pPr>
      <w:r w:rsidRPr="00A62C5A">
        <w:rPr>
          <w:noProof/>
        </w:rPr>
        <w:drawing>
          <wp:inline distT="0" distB="0" distL="0" distR="0" wp14:anchorId="35E59C6C" wp14:editId="44AEA856">
            <wp:extent cx="4922960" cy="2588318"/>
            <wp:effectExtent l="0" t="0" r="508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28095" cy="2591018"/>
                    </a:xfrm>
                    <a:prstGeom prst="rect">
                      <a:avLst/>
                    </a:prstGeom>
                  </pic:spPr>
                </pic:pic>
              </a:graphicData>
            </a:graphic>
          </wp:inline>
        </w:drawing>
      </w:r>
    </w:p>
    <w:p w14:paraId="5F3C50B1" w14:textId="46B8C18A" w:rsidR="00185025" w:rsidRPr="00A62C5A" w:rsidRDefault="00A37707" w:rsidP="00A37707">
      <w:pPr>
        <w:pStyle w:val="ab"/>
        <w:spacing w:before="156" w:after="156"/>
        <w:rPr>
          <w:rFonts w:cs="Times New Roman"/>
        </w:rPr>
      </w:pPr>
      <w:r>
        <w:t>图</w:t>
      </w:r>
      <w:r>
        <w:t xml:space="preserve"> </w:t>
      </w:r>
      <w:r w:rsidR="007713E0">
        <w:fldChar w:fldCharType="begin"/>
      </w:r>
      <w:r w:rsidR="007713E0">
        <w:instrText xml:space="preserve"> STYLEREF 1 \s </w:instrText>
      </w:r>
      <w:r w:rsidR="007713E0">
        <w:fldChar w:fldCharType="separate"/>
      </w:r>
      <w:r w:rsidR="007713E0">
        <w:rPr>
          <w:noProof/>
        </w:rPr>
        <w:t>6</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2</w:t>
      </w:r>
      <w:r w:rsidR="007713E0">
        <w:fldChar w:fldCharType="end"/>
      </w:r>
      <w:r>
        <w:t xml:space="preserve"> </w:t>
      </w:r>
      <w:r w:rsidRPr="004044D0">
        <w:rPr>
          <w:rFonts w:hint="eastAsia"/>
        </w:rPr>
        <w:t>成本主题分析整体架构</w:t>
      </w:r>
    </w:p>
    <w:p w14:paraId="4F3B990A" w14:textId="77777777" w:rsidR="00185025" w:rsidRPr="00F316CD" w:rsidRDefault="00185025" w:rsidP="00F316CD">
      <w:pPr>
        <w:pStyle w:val="20"/>
        <w:spacing w:before="156" w:after="156"/>
      </w:pPr>
      <w:bookmarkStart w:id="138" w:name="_Toc500877979"/>
      <w:bookmarkStart w:id="139" w:name="_Toc501039794"/>
      <w:r w:rsidRPr="00F316CD">
        <w:rPr>
          <w:rFonts w:hint="eastAsia"/>
        </w:rPr>
        <w:t>可视化展示</w:t>
      </w:r>
      <w:bookmarkEnd w:id="138"/>
      <w:bookmarkEnd w:id="139"/>
    </w:p>
    <w:p w14:paraId="3C6B058D" w14:textId="77777777" w:rsidR="00185025" w:rsidRDefault="00185025" w:rsidP="007713E0">
      <w:pPr>
        <w:pStyle w:val="3"/>
        <w:spacing w:before="156" w:after="156"/>
      </w:pPr>
      <w:bookmarkStart w:id="140" w:name="_Toc500877980"/>
      <w:bookmarkStart w:id="141" w:name="_Toc501039795"/>
      <w:r>
        <w:rPr>
          <w:rFonts w:hint="eastAsia"/>
        </w:rPr>
        <w:t>总界面</w:t>
      </w:r>
      <w:commentRangeStart w:id="142"/>
      <w:r>
        <w:rPr>
          <w:rFonts w:hint="eastAsia"/>
        </w:rPr>
        <w:t>设计</w:t>
      </w:r>
      <w:commentRangeEnd w:id="142"/>
      <w:r>
        <w:rPr>
          <w:rStyle w:val="ac"/>
          <w:rFonts w:eastAsiaTheme="minorEastAsia"/>
        </w:rPr>
        <w:commentReference w:id="142"/>
      </w:r>
      <w:bookmarkEnd w:id="140"/>
      <w:bookmarkEnd w:id="141"/>
    </w:p>
    <w:p w14:paraId="70C0C1CB" w14:textId="77777777" w:rsidR="00185025" w:rsidRPr="00F316CD" w:rsidRDefault="00185025" w:rsidP="00F316CD">
      <w:pPr>
        <w:pStyle w:val="4"/>
      </w:pPr>
      <w:r w:rsidRPr="00F316CD">
        <w:rPr>
          <w:rFonts w:hint="eastAsia"/>
        </w:rPr>
        <w:t>历史数据分析页面</w:t>
      </w:r>
    </w:p>
    <w:p w14:paraId="2DD78534" w14:textId="77777777" w:rsidR="00185025" w:rsidRPr="00A62C5A" w:rsidRDefault="00185025" w:rsidP="000B2ADC">
      <w:pPr>
        <w:pStyle w:val="21"/>
      </w:pPr>
      <w:r w:rsidRPr="00A62C5A">
        <w:t>历史数据展示页面包括工序选择、筛选条件、成本组成分析、历史数据对比、原因追溯结果等模块。</w:t>
      </w:r>
    </w:p>
    <w:p w14:paraId="1D96C2C0" w14:textId="77777777" w:rsidR="00A37707" w:rsidRDefault="00185025" w:rsidP="000B2ADC">
      <w:pPr>
        <w:pStyle w:val="21"/>
      </w:pPr>
      <w:r w:rsidRPr="00A62C5A">
        <w:rPr>
          <w:noProof/>
        </w:rPr>
        <w:drawing>
          <wp:inline distT="0" distB="0" distL="0" distR="0" wp14:anchorId="7B7CC18E" wp14:editId="7C1A6E60">
            <wp:extent cx="4276725" cy="2800360"/>
            <wp:effectExtent l="0" t="0" r="0" b="0"/>
            <wp:docPr id="69" name="图片 69" descr="../图片%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片%20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44104" cy="2844479"/>
                    </a:xfrm>
                    <a:prstGeom prst="rect">
                      <a:avLst/>
                    </a:prstGeom>
                    <a:noFill/>
                    <a:ln>
                      <a:noFill/>
                    </a:ln>
                  </pic:spPr>
                </pic:pic>
              </a:graphicData>
            </a:graphic>
          </wp:inline>
        </w:drawing>
      </w:r>
    </w:p>
    <w:p w14:paraId="401DEA7E" w14:textId="516A1E55" w:rsidR="00185025" w:rsidRPr="00A37707" w:rsidRDefault="00A37707" w:rsidP="00A37707">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6</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3</w:t>
      </w:r>
      <w:r w:rsidR="007713E0">
        <w:fldChar w:fldCharType="end"/>
      </w:r>
      <w:r>
        <w:t xml:space="preserve"> </w:t>
      </w:r>
      <w:r w:rsidRPr="00B1681E">
        <w:rPr>
          <w:rFonts w:hint="eastAsia"/>
        </w:rPr>
        <w:t>工序成本控制分析界面示意图</w:t>
      </w:r>
    </w:p>
    <w:p w14:paraId="2C08801A" w14:textId="77777777" w:rsidR="00185025" w:rsidRPr="00F316CD" w:rsidRDefault="00185025" w:rsidP="00F316CD">
      <w:pPr>
        <w:pStyle w:val="4"/>
      </w:pPr>
      <w:r w:rsidRPr="00F316CD">
        <w:rPr>
          <w:rFonts w:hint="eastAsia"/>
        </w:rPr>
        <w:lastRenderedPageBreak/>
        <w:t>在线检测与后工序预警页面</w:t>
      </w:r>
    </w:p>
    <w:p w14:paraId="5D2721D6" w14:textId="77777777" w:rsidR="00185025" w:rsidRPr="00A62C5A" w:rsidRDefault="00185025" w:rsidP="000B2ADC">
      <w:pPr>
        <w:pStyle w:val="21"/>
      </w:pPr>
      <w:r w:rsidRPr="00A62C5A">
        <w:t>在线检测与后工序预警界面包括工序选择、成本参数选择、在线监测展示、前工序历史数据评价、监测与预警信息分析等模块。</w:t>
      </w:r>
    </w:p>
    <w:p w14:paraId="40E12BB5" w14:textId="77777777" w:rsidR="00A37707" w:rsidRDefault="00185025" w:rsidP="000B2ADC">
      <w:pPr>
        <w:pStyle w:val="21"/>
      </w:pPr>
      <w:r w:rsidRPr="00A62C5A">
        <w:rPr>
          <w:noProof/>
        </w:rPr>
        <w:drawing>
          <wp:inline distT="0" distB="0" distL="0" distR="0" wp14:anchorId="1D095A94" wp14:editId="0AE4A36E">
            <wp:extent cx="4234418" cy="2772658"/>
            <wp:effectExtent l="0" t="0" r="7620" b="0"/>
            <wp:docPr id="70" name="图片 70" descr="../图片%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图片%20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8898" cy="2808331"/>
                    </a:xfrm>
                    <a:prstGeom prst="rect">
                      <a:avLst/>
                    </a:prstGeom>
                    <a:noFill/>
                    <a:ln>
                      <a:noFill/>
                    </a:ln>
                  </pic:spPr>
                </pic:pic>
              </a:graphicData>
            </a:graphic>
          </wp:inline>
        </w:drawing>
      </w:r>
    </w:p>
    <w:p w14:paraId="4149F804" w14:textId="335A07E5" w:rsidR="00185025" w:rsidRPr="00A62C5A" w:rsidRDefault="00A37707" w:rsidP="00A37707">
      <w:pPr>
        <w:pStyle w:val="ab"/>
        <w:spacing w:before="156" w:after="156"/>
        <w:rPr>
          <w:rFonts w:cs="Times New Roman"/>
        </w:rPr>
      </w:pPr>
      <w:r>
        <w:t>图</w:t>
      </w:r>
      <w:r>
        <w:t xml:space="preserve"> </w:t>
      </w:r>
      <w:r w:rsidR="007713E0">
        <w:fldChar w:fldCharType="begin"/>
      </w:r>
      <w:r w:rsidR="007713E0">
        <w:instrText xml:space="preserve"> STYLEREF 1 \s </w:instrText>
      </w:r>
      <w:r w:rsidR="007713E0">
        <w:fldChar w:fldCharType="separate"/>
      </w:r>
      <w:r w:rsidR="007713E0">
        <w:rPr>
          <w:noProof/>
        </w:rPr>
        <w:t>6</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4</w:t>
      </w:r>
      <w:r w:rsidR="007713E0">
        <w:fldChar w:fldCharType="end"/>
      </w:r>
      <w:r>
        <w:t xml:space="preserve"> </w:t>
      </w:r>
      <w:r w:rsidRPr="008C7115">
        <w:rPr>
          <w:rFonts w:hint="eastAsia"/>
        </w:rPr>
        <w:t>工序成本在线监测界面示意图</w:t>
      </w:r>
    </w:p>
    <w:p w14:paraId="56666056" w14:textId="77777777" w:rsidR="00185025" w:rsidRDefault="00185025" w:rsidP="007713E0">
      <w:pPr>
        <w:pStyle w:val="3"/>
        <w:spacing w:before="156" w:after="156"/>
      </w:pPr>
      <w:bookmarkStart w:id="143" w:name="_Toc500877981"/>
      <w:bookmarkStart w:id="144" w:name="_Toc501039796"/>
      <w:r>
        <w:rPr>
          <w:rFonts w:hint="eastAsia"/>
        </w:rPr>
        <w:t>图表展示形式</w:t>
      </w:r>
      <w:bookmarkEnd w:id="143"/>
      <w:bookmarkEnd w:id="144"/>
    </w:p>
    <w:p w14:paraId="308AB848" w14:textId="77777777" w:rsidR="00185025" w:rsidRPr="00A62C5A" w:rsidRDefault="00185025" w:rsidP="007713E0">
      <w:pPr>
        <w:pStyle w:val="a"/>
        <w:numPr>
          <w:ilvl w:val="1"/>
          <w:numId w:val="8"/>
        </w:numPr>
      </w:pPr>
      <w:r w:rsidRPr="00A62C5A">
        <w:t>物料消耗图表：包括各种形式直方图、折线图、饼图、雷达图等。</w:t>
      </w:r>
    </w:p>
    <w:p w14:paraId="36DE1E05" w14:textId="77777777" w:rsidR="00A37707" w:rsidRDefault="00185025" w:rsidP="00FC2931">
      <w:pPr>
        <w:ind w:left="420"/>
      </w:pPr>
      <w:r w:rsidRPr="00A62C5A">
        <w:rPr>
          <w:noProof/>
        </w:rPr>
        <w:drawing>
          <wp:inline distT="0" distB="0" distL="0" distR="0" wp14:anchorId="005E6744" wp14:editId="40AC46F0">
            <wp:extent cx="5274310" cy="3526790"/>
            <wp:effectExtent l="0" t="0" r="889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526790"/>
                    </a:xfrm>
                    <a:prstGeom prst="rect">
                      <a:avLst/>
                    </a:prstGeom>
                  </pic:spPr>
                </pic:pic>
              </a:graphicData>
            </a:graphic>
          </wp:inline>
        </w:drawing>
      </w:r>
    </w:p>
    <w:p w14:paraId="54CC715B" w14:textId="1C458DFC" w:rsidR="00185025" w:rsidRPr="00A37707" w:rsidRDefault="00A37707" w:rsidP="00A37707">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6</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5</w:t>
      </w:r>
      <w:r w:rsidR="007713E0">
        <w:fldChar w:fldCharType="end"/>
      </w:r>
      <w:r>
        <w:t xml:space="preserve"> </w:t>
      </w:r>
      <w:r w:rsidRPr="00D016B4">
        <w:rPr>
          <w:rFonts w:hint="eastAsia"/>
        </w:rPr>
        <w:t>物料消耗图表展示形式</w:t>
      </w:r>
    </w:p>
    <w:p w14:paraId="351F6E9E" w14:textId="77777777" w:rsidR="00185025" w:rsidRPr="00A62C5A" w:rsidRDefault="00185025" w:rsidP="000B2ADC">
      <w:pPr>
        <w:pStyle w:val="21"/>
      </w:pPr>
    </w:p>
    <w:p w14:paraId="11E362CA" w14:textId="77777777" w:rsidR="00185025" w:rsidRPr="00A62C5A" w:rsidRDefault="00185025" w:rsidP="007713E0">
      <w:pPr>
        <w:pStyle w:val="a"/>
        <w:numPr>
          <w:ilvl w:val="1"/>
          <w:numId w:val="8"/>
        </w:numPr>
      </w:pPr>
      <w:r w:rsidRPr="00A62C5A">
        <w:t>在线监控与预测：包括</w:t>
      </w:r>
      <w:r w:rsidRPr="00A62C5A">
        <w:t>k</w:t>
      </w:r>
      <w:r w:rsidRPr="00A62C5A">
        <w:t>线图、折线图等动态数据图。</w:t>
      </w:r>
    </w:p>
    <w:p w14:paraId="5DE5F95A" w14:textId="77777777" w:rsidR="00A37707" w:rsidRDefault="00185025" w:rsidP="000B2ADC">
      <w:pPr>
        <w:pStyle w:val="21"/>
      </w:pPr>
      <w:r w:rsidRPr="00A62C5A">
        <w:rPr>
          <w:noProof/>
        </w:rPr>
        <w:drawing>
          <wp:inline distT="0" distB="0" distL="0" distR="0" wp14:anchorId="2C2A379D" wp14:editId="6AA43C67">
            <wp:extent cx="5274310" cy="109791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097915"/>
                    </a:xfrm>
                    <a:prstGeom prst="rect">
                      <a:avLst/>
                    </a:prstGeom>
                  </pic:spPr>
                </pic:pic>
              </a:graphicData>
            </a:graphic>
          </wp:inline>
        </w:drawing>
      </w:r>
    </w:p>
    <w:p w14:paraId="5B51AC7C" w14:textId="30A9D345" w:rsidR="00185025" w:rsidRPr="00A37707" w:rsidRDefault="00A37707" w:rsidP="00A37707">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6</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6</w:t>
      </w:r>
      <w:r w:rsidR="007713E0">
        <w:fldChar w:fldCharType="end"/>
      </w:r>
      <w:r>
        <w:t xml:space="preserve"> </w:t>
      </w:r>
      <w:r w:rsidRPr="000C7854">
        <w:rPr>
          <w:rFonts w:hint="eastAsia"/>
        </w:rPr>
        <w:t>在线监控与预测图展示形式</w:t>
      </w:r>
    </w:p>
    <w:p w14:paraId="7282BE36" w14:textId="77777777" w:rsidR="00185025" w:rsidRPr="00A37707" w:rsidRDefault="00185025" w:rsidP="000B2ADC">
      <w:pPr>
        <w:pStyle w:val="21"/>
      </w:pPr>
    </w:p>
    <w:p w14:paraId="1CC81F3F" w14:textId="77777777" w:rsidR="00185025" w:rsidRPr="00A62C5A" w:rsidRDefault="00185025" w:rsidP="007713E0">
      <w:pPr>
        <w:pStyle w:val="a"/>
        <w:numPr>
          <w:ilvl w:val="1"/>
          <w:numId w:val="8"/>
        </w:numPr>
      </w:pPr>
      <w:r w:rsidRPr="00A62C5A">
        <w:t>其它形式图表</w:t>
      </w:r>
    </w:p>
    <w:p w14:paraId="48694DA0" w14:textId="77777777" w:rsidR="00A37707" w:rsidRDefault="00185025" w:rsidP="000B2ADC">
      <w:pPr>
        <w:pStyle w:val="21"/>
      </w:pPr>
      <w:r w:rsidRPr="00A62C5A">
        <w:rPr>
          <w:noProof/>
        </w:rPr>
        <w:drawing>
          <wp:inline distT="0" distB="0" distL="0" distR="0" wp14:anchorId="39AE285D" wp14:editId="694F55AB">
            <wp:extent cx="5274310" cy="1836420"/>
            <wp:effectExtent l="0" t="0" r="889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836420"/>
                    </a:xfrm>
                    <a:prstGeom prst="rect">
                      <a:avLst/>
                    </a:prstGeom>
                  </pic:spPr>
                </pic:pic>
              </a:graphicData>
            </a:graphic>
          </wp:inline>
        </w:drawing>
      </w:r>
    </w:p>
    <w:p w14:paraId="49A7FD10" w14:textId="5C3423C3" w:rsidR="00A62C5A" w:rsidRPr="00A37707" w:rsidRDefault="00A37707" w:rsidP="00A37707">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6</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7</w:t>
      </w:r>
      <w:r w:rsidR="007713E0">
        <w:fldChar w:fldCharType="end"/>
      </w:r>
      <w:r>
        <w:rPr>
          <w:rFonts w:hint="eastAsia"/>
        </w:rPr>
        <w:t>其他形式图表</w:t>
      </w:r>
    </w:p>
    <w:p w14:paraId="4CA42A39" w14:textId="77777777" w:rsidR="00A62C5A" w:rsidRPr="00A37707" w:rsidRDefault="00A62C5A" w:rsidP="00A37707">
      <w:pPr>
        <w:pStyle w:val="1"/>
        <w:spacing w:before="156" w:after="156"/>
      </w:pPr>
      <w:bookmarkStart w:id="145" w:name="_Toc500673666"/>
      <w:bookmarkStart w:id="146" w:name="_Toc501039797"/>
      <w:r w:rsidRPr="00A37707">
        <w:lastRenderedPageBreak/>
        <w:t>安全主题</w:t>
      </w:r>
      <w:bookmarkEnd w:id="145"/>
      <w:bookmarkEnd w:id="146"/>
    </w:p>
    <w:p w14:paraId="50F4BDA0" w14:textId="77777777" w:rsidR="00A62C5A" w:rsidRPr="00F316CD" w:rsidRDefault="00A62C5A" w:rsidP="00F316CD">
      <w:pPr>
        <w:pStyle w:val="20"/>
        <w:spacing w:before="156" w:after="156"/>
      </w:pPr>
      <w:bookmarkStart w:id="147" w:name="_Toc500673667"/>
      <w:bookmarkStart w:id="148" w:name="_Toc501039798"/>
      <w:r w:rsidRPr="00F316CD">
        <w:t>安全主题数据准备</w:t>
      </w:r>
      <w:bookmarkEnd w:id="147"/>
      <w:bookmarkEnd w:id="148"/>
    </w:p>
    <w:p w14:paraId="581B72B3" w14:textId="77777777" w:rsidR="00A62C5A" w:rsidRPr="00887F60" w:rsidRDefault="00A62C5A" w:rsidP="007713E0">
      <w:pPr>
        <w:pStyle w:val="3"/>
        <w:spacing w:before="156" w:after="156"/>
      </w:pPr>
      <w:bookmarkStart w:id="149" w:name="_Toc500673668"/>
      <w:bookmarkStart w:id="150" w:name="_Toc501039799"/>
      <w:r>
        <w:t>数据源确定</w:t>
      </w:r>
      <w:bookmarkEnd w:id="149"/>
      <w:bookmarkEnd w:id="150"/>
    </w:p>
    <w:p w14:paraId="300C131F" w14:textId="77777777" w:rsidR="00A62C5A" w:rsidRPr="00F316CD" w:rsidRDefault="00A62C5A" w:rsidP="00F316CD">
      <w:pPr>
        <w:pStyle w:val="4"/>
      </w:pPr>
      <w:r w:rsidRPr="00F316CD">
        <w:t>设备安全数据源</w:t>
      </w:r>
    </w:p>
    <w:p w14:paraId="5A465AC9" w14:textId="77777777" w:rsidR="00A62C5A" w:rsidRPr="00A62C5A" w:rsidRDefault="00A62C5A" w:rsidP="000B2ADC">
      <w:pPr>
        <w:pStyle w:val="21"/>
      </w:pPr>
      <w:r w:rsidRPr="00A62C5A">
        <w:t>企业铝冶炼生产工序由五部分组成：熔炼工序、热轧工序、冷轧工序、退火工序和精整工序。各个工序都有各自的设备作为生产的主要载体，设备的基本安全信息是安全系统数据准备中的重要组成部分。</w:t>
      </w:r>
    </w:p>
    <w:p w14:paraId="5815B8A5" w14:textId="77777777" w:rsidR="00A62C5A" w:rsidRPr="00A62C5A" w:rsidRDefault="00A62C5A" w:rsidP="000B2ADC">
      <w:pPr>
        <w:pStyle w:val="21"/>
      </w:pPr>
      <w:r w:rsidRPr="00A62C5A">
        <w:tab/>
      </w:r>
      <w:r w:rsidRPr="00A62C5A">
        <w:t>熔炼工序设备：</w:t>
      </w:r>
      <w:r w:rsidRPr="00A62C5A">
        <w:t>2</w:t>
      </w:r>
      <w:r w:rsidRPr="00A62C5A">
        <w:t>台熔炼炉，</w:t>
      </w:r>
      <w:r w:rsidRPr="00A62C5A">
        <w:t>2</w:t>
      </w:r>
      <w:r w:rsidRPr="00A62C5A">
        <w:t>台保温炉，</w:t>
      </w:r>
      <w:r w:rsidRPr="00A62C5A">
        <w:t>1</w:t>
      </w:r>
      <w:r w:rsidRPr="00A62C5A">
        <w:t>台连铸机</w:t>
      </w:r>
    </w:p>
    <w:p w14:paraId="545973CC" w14:textId="77777777" w:rsidR="00A62C5A" w:rsidRPr="00A62C5A" w:rsidRDefault="00A62C5A" w:rsidP="000B2ADC">
      <w:pPr>
        <w:pStyle w:val="21"/>
      </w:pPr>
      <w:r w:rsidRPr="00A62C5A">
        <w:tab/>
      </w:r>
      <w:r w:rsidRPr="00A62C5A">
        <w:t>热轧工序设备：</w:t>
      </w:r>
      <w:r w:rsidRPr="00A62C5A">
        <w:t>1</w:t>
      </w:r>
      <w:r w:rsidRPr="00A62C5A">
        <w:t>台锯切机，</w:t>
      </w:r>
      <w:r w:rsidRPr="00A62C5A">
        <w:t>1</w:t>
      </w:r>
      <w:r w:rsidRPr="00A62C5A">
        <w:t>台铣面机；</w:t>
      </w:r>
      <w:r w:rsidRPr="00A62C5A">
        <w:t>4</w:t>
      </w:r>
      <w:r w:rsidRPr="00A62C5A">
        <w:t>台力推加热炉；</w:t>
      </w:r>
      <w:r w:rsidRPr="00A62C5A">
        <w:t>1</w:t>
      </w:r>
      <w:r w:rsidRPr="00A62C5A">
        <w:t>台</w:t>
      </w:r>
      <w:r w:rsidRPr="00A62C5A">
        <w:t>4</w:t>
      </w:r>
      <w:r w:rsidRPr="00A62C5A">
        <w:t>辊单机架可逆热轧机，</w:t>
      </w:r>
      <w:r w:rsidRPr="00A62C5A">
        <w:t>1</w:t>
      </w:r>
      <w:r w:rsidRPr="00A62C5A">
        <w:t>台</w:t>
      </w:r>
      <w:r w:rsidRPr="00A62C5A">
        <w:t>4</w:t>
      </w:r>
      <w:r w:rsidRPr="00A62C5A">
        <w:t>辊</w:t>
      </w:r>
      <w:r w:rsidRPr="00A62C5A">
        <w:t>3</w:t>
      </w:r>
      <w:r w:rsidRPr="00A62C5A">
        <w:t>机架连精轧机</w:t>
      </w:r>
    </w:p>
    <w:p w14:paraId="06BC3B7E" w14:textId="77777777" w:rsidR="00A62C5A" w:rsidRPr="00A62C5A" w:rsidRDefault="00A62C5A" w:rsidP="000B2ADC">
      <w:pPr>
        <w:pStyle w:val="21"/>
      </w:pPr>
      <w:r w:rsidRPr="00A62C5A">
        <w:t>冷轧工序设备：</w:t>
      </w:r>
      <w:r w:rsidRPr="00A62C5A">
        <w:t>1</w:t>
      </w:r>
      <w:r w:rsidRPr="00A62C5A">
        <w:t>台六辊不可逆冷轧机</w:t>
      </w:r>
    </w:p>
    <w:p w14:paraId="7E431734" w14:textId="77777777" w:rsidR="00A62C5A" w:rsidRPr="00A62C5A" w:rsidRDefault="00A62C5A" w:rsidP="000B2ADC">
      <w:pPr>
        <w:pStyle w:val="21"/>
      </w:pPr>
      <w:r w:rsidRPr="00A62C5A">
        <w:t>退火工序设备：</w:t>
      </w:r>
      <w:r w:rsidRPr="00A62C5A">
        <w:t>8</w:t>
      </w:r>
      <w:r w:rsidRPr="00A62C5A">
        <w:t>个退火炉，</w:t>
      </w:r>
      <w:r w:rsidRPr="00A62C5A">
        <w:t>2</w:t>
      </w:r>
      <w:r w:rsidRPr="00A62C5A">
        <w:t>个冷却炉</w:t>
      </w:r>
    </w:p>
    <w:p w14:paraId="6EDE1C33" w14:textId="77777777" w:rsidR="00A62C5A" w:rsidRPr="00A62C5A" w:rsidRDefault="00A62C5A" w:rsidP="000B2ADC">
      <w:pPr>
        <w:pStyle w:val="21"/>
      </w:pPr>
      <w:r w:rsidRPr="00A62C5A">
        <w:t>精轧工序设备：</w:t>
      </w:r>
      <w:r w:rsidRPr="00A62C5A">
        <w:t>6</w:t>
      </w:r>
      <w:r w:rsidRPr="00A62C5A">
        <w:t>条生产线</w:t>
      </w:r>
    </w:p>
    <w:p w14:paraId="59ECC989" w14:textId="77777777" w:rsidR="00A62C5A" w:rsidRPr="00A62C5A" w:rsidRDefault="00A62C5A" w:rsidP="000B2ADC">
      <w:pPr>
        <w:pStyle w:val="21"/>
      </w:pPr>
      <w:r w:rsidRPr="00A62C5A">
        <w:t>针对工序中的不同设备，录入数据包含厂区安全设施的日常检查记录，设备的运行关注度，检修时间，故障发生时间，故障原因，维修时间，故障发生次数等基础信息，构建基于大数据智能决策平台数据库的安全主题数据仓库，以提供后续安全主题分析系统的数据支撑。</w:t>
      </w:r>
    </w:p>
    <w:p w14:paraId="6BFC7418" w14:textId="77777777" w:rsidR="00A62C5A" w:rsidRPr="00F316CD" w:rsidRDefault="00A62C5A" w:rsidP="00F316CD">
      <w:pPr>
        <w:pStyle w:val="4"/>
      </w:pPr>
      <w:r w:rsidRPr="00F316CD">
        <w:t>人员安全数据源</w:t>
      </w:r>
    </w:p>
    <w:p w14:paraId="4EFEA911" w14:textId="77777777" w:rsidR="00A62C5A" w:rsidRPr="00A62C5A" w:rsidRDefault="00A62C5A" w:rsidP="000B2ADC">
      <w:pPr>
        <w:pStyle w:val="21"/>
      </w:pPr>
      <w:r w:rsidRPr="00A62C5A">
        <w:t>安全主题人员数据主要来源分为三个部分：第一部分为员工基础信息，主要来自人力资源系统，包括员工的工作年限，学历，职称，上岗安全培训成绩，违规操作记录等；第二部分数据来自安全反馈收集系统的记录，包括日安全记录收集量，有效反馈次数，以及具体员工的安全信息反馈次数，反馈有效次数，反馈提交时间等；第三部分数据来自实时</w:t>
      </w:r>
      <w:r w:rsidRPr="00A62C5A">
        <w:t>GPS</w:t>
      </w:r>
      <w:r w:rsidRPr="00A62C5A">
        <w:t>系统，主要提供员工在厂房中的实时位置信息。通过三部分的数据相互结合，为人员安全数据分析提供数据基础。</w:t>
      </w:r>
    </w:p>
    <w:p w14:paraId="1AA8BDD4" w14:textId="63325516" w:rsidR="00A62C5A" w:rsidRPr="00887F60" w:rsidRDefault="00A62C5A" w:rsidP="007713E0">
      <w:pPr>
        <w:pStyle w:val="3"/>
        <w:spacing w:before="156" w:after="156"/>
      </w:pPr>
      <w:bookmarkStart w:id="151" w:name="_Toc500673669"/>
      <w:bookmarkStart w:id="152" w:name="_Toc501039800"/>
      <w:r>
        <w:t>数据清洗技术</w:t>
      </w:r>
      <w:bookmarkEnd w:id="151"/>
      <w:bookmarkEnd w:id="152"/>
    </w:p>
    <w:p w14:paraId="568740E3" w14:textId="77777777" w:rsidR="00A62C5A" w:rsidRPr="00A62C5A" w:rsidRDefault="00A62C5A" w:rsidP="000B2ADC">
      <w:pPr>
        <w:pStyle w:val="21"/>
      </w:pPr>
      <w:r w:rsidRPr="00A62C5A">
        <w:t>由于生产环境的复杂性和多变性，数据采集和录入系统在生产现场收集的数据会存在各种各样的质量问题，主要表现为：不正确的属性值、重复记录、拼写</w:t>
      </w:r>
      <w:r w:rsidRPr="00A62C5A">
        <w:lastRenderedPageBreak/>
        <w:t>错误、空值、缩写不同、不遵循完整性规则、时间序列缺失等问题。此外，从多个数据源中抽取数据组成安全主题数据仓库时，由于各数据源的数据库表结构的设计可能不相同，当完成从多数据源到安全主题数据仓库的数据迁移后，同样会产生一些错误或冗余等数据问题。上述这些情况构成了所谓的数据质量问题，在数据应用于安全主题数据分析之前，需要进行系统的数据清洗。</w:t>
      </w:r>
    </w:p>
    <w:p w14:paraId="1DD11A43" w14:textId="77777777" w:rsidR="00A62C5A" w:rsidRPr="00A62C5A" w:rsidRDefault="00A62C5A" w:rsidP="000B2ADC">
      <w:pPr>
        <w:pStyle w:val="21"/>
      </w:pPr>
      <w:r w:rsidRPr="00A62C5A">
        <w:t>数据清洗框架主要由四模块组成：数据检测、数据清洗、数据评估、元数据管理，其主要特征体现在扩展性和交互性。系统不仅提供了现成多种检测算法、清洗策略及评估方法，为了实现系统的可扩展性随条件变化在各个模块中可分别加入自定义的方法和策略。另外由于数据多样性和复杂性，机器很难自动完成数据清洗过程，这要求技术人员能随时参与其中。针对安全数据所具备特殊性，一些属性按照算法进行统一处理会引起问题，例如当一个设备的检修时间缺失时，应当直接留空白作为异常上报，而不是使用填充方法进行缺失填充。以此类推，关键安全属性都不应使用算法进行缺失填补，对于这些异常应该由操作人员进行实时处理。</w:t>
      </w:r>
    </w:p>
    <w:p w14:paraId="79E92EFD" w14:textId="77777777" w:rsidR="00A62C5A" w:rsidRPr="00A62C5A" w:rsidRDefault="00A62C5A" w:rsidP="000B2ADC">
      <w:pPr>
        <w:pStyle w:val="21"/>
      </w:pPr>
      <w:r w:rsidRPr="00A62C5A">
        <w:t>清洗系统中的各个模块可以批量执行，也可以即时执行。在即时执行过程中，单个检测算法或单个清洗策略的执行效果可以立即呈现给管理者，由管理者决定是否需要修改检测算法和调整清洗策略，这样做法可以提升数据清洗的质量。批量执行可以提高效率，但比较难把握准确度，即时执行和批量执行要根据实际情况取得平衡。</w:t>
      </w:r>
    </w:p>
    <w:p w14:paraId="01BC9806" w14:textId="21144D0A" w:rsidR="00A62C5A" w:rsidRPr="00F316CD" w:rsidRDefault="00A62C5A" w:rsidP="00F316CD">
      <w:pPr>
        <w:pStyle w:val="20"/>
        <w:spacing w:before="156" w:after="156"/>
      </w:pPr>
      <w:bookmarkStart w:id="153" w:name="_Toc500673670"/>
      <w:bookmarkStart w:id="154" w:name="_Toc501039801"/>
      <w:r w:rsidRPr="00F316CD">
        <w:t>设备安全分析和预测</w:t>
      </w:r>
      <w:bookmarkEnd w:id="153"/>
      <w:bookmarkEnd w:id="154"/>
    </w:p>
    <w:p w14:paraId="3B20D840" w14:textId="77777777" w:rsidR="00A62C5A" w:rsidRPr="00887F60" w:rsidRDefault="00A62C5A" w:rsidP="007713E0">
      <w:pPr>
        <w:pStyle w:val="3"/>
        <w:spacing w:before="156" w:after="156"/>
      </w:pPr>
      <w:bookmarkStart w:id="155" w:name="_Toc500673671"/>
      <w:bookmarkStart w:id="156" w:name="_Toc501039802"/>
      <w:r>
        <w:t>基于安全设施的厂区安全分析</w:t>
      </w:r>
      <w:bookmarkEnd w:id="155"/>
      <w:bookmarkEnd w:id="156"/>
    </w:p>
    <w:p w14:paraId="7614E052" w14:textId="77777777" w:rsidR="00A62C5A" w:rsidRPr="00A62C5A" w:rsidRDefault="00A62C5A" w:rsidP="000B2ADC">
      <w:pPr>
        <w:pStyle w:val="21"/>
      </w:pPr>
      <w:r w:rsidRPr="00A62C5A">
        <w:t>根据安全主题数据仓库提供的安全设施检查记录，按安全设施的类别对安全设施进行状况的分类统计，包括消防设备、隔离设备、劳动保障用具、通风设备、特殊处理设备和疏散设备等多个类别。通过全部安全设备数量和故障安全设备数量计算不同工序段的安全设施的完备率。同时对于不同类别的安全设备按照重要程度，设计安全系数，通过完备率和安全系数给出厂区总体安全设施的完备情况评价指数，在指数低于预警阈值的情况下进行报警，提示生产工人尽快对安全设施进行修整。</w:t>
      </w:r>
    </w:p>
    <w:p w14:paraId="19EEAF2A" w14:textId="39DEF04A" w:rsidR="00A62C5A" w:rsidRPr="00887F60" w:rsidRDefault="00A62C5A" w:rsidP="007713E0">
      <w:pPr>
        <w:pStyle w:val="3"/>
        <w:spacing w:before="156" w:after="156"/>
      </w:pPr>
      <w:bookmarkStart w:id="157" w:name="_Toc500673672"/>
      <w:bookmarkStart w:id="158" w:name="_Toc501039803"/>
      <w:r>
        <w:lastRenderedPageBreak/>
        <w:t>基于</w:t>
      </w:r>
      <w:r>
        <w:rPr>
          <w:rFonts w:hint="eastAsia"/>
        </w:rPr>
        <w:t>检修率</w:t>
      </w:r>
      <w:r>
        <w:t>的事故发生预测</w:t>
      </w:r>
      <w:bookmarkEnd w:id="157"/>
      <w:bookmarkEnd w:id="158"/>
    </w:p>
    <w:p w14:paraId="74C29E05" w14:textId="77777777" w:rsidR="00A62C5A" w:rsidRPr="00A62C5A" w:rsidRDefault="00A62C5A" w:rsidP="000B2ADC">
      <w:pPr>
        <w:pStyle w:val="21"/>
      </w:pPr>
      <w:r w:rsidRPr="00A62C5A">
        <w:t>针对具体的铝加工设备，通过数据采集系统收集的设备检修时间可以进行设备检修覆盖率的计算，检修覆盖率反映了设备定期检修状况，检修覆盖率越低表明设备出现故障的可能性越大。通过铝加工设备故障记录和检修覆盖率，可以通过建立自回归积分滑动平均模型进行设备的故障发生预测，模型通过指标根据随着时间推移的变化情况，通过回归和移动平均来进行未来的故障发生概率预测，当对安全事故预测值超过设定阈值时，则产生报警信息，提示进行相关设备的检修。</w:t>
      </w:r>
    </w:p>
    <w:p w14:paraId="693515C2" w14:textId="17F2B145" w:rsidR="00A62C5A" w:rsidRPr="00887F60" w:rsidRDefault="00A62C5A" w:rsidP="007713E0">
      <w:pPr>
        <w:pStyle w:val="3"/>
        <w:spacing w:before="156" w:after="156"/>
      </w:pPr>
      <w:bookmarkStart w:id="159" w:name="_Toc500673673"/>
      <w:bookmarkStart w:id="160" w:name="_Toc501039804"/>
      <w:r>
        <w:t>基于综合安全指标的厂区警戒划分</w:t>
      </w:r>
      <w:bookmarkEnd w:id="159"/>
      <w:bookmarkEnd w:id="160"/>
    </w:p>
    <w:p w14:paraId="34909BB4" w14:textId="77777777" w:rsidR="00A62C5A" w:rsidRPr="00A62C5A" w:rsidRDefault="00A62C5A" w:rsidP="000B2ADC">
      <w:pPr>
        <w:pStyle w:val="21"/>
      </w:pPr>
      <w:r w:rsidRPr="00A62C5A">
        <w:t>通过统计每个设备的故障发生次数和安全事故次数，结合前述计算的检修覆盖率，通过聚类方法形成单个设备进行安全等级划分，将全部加工设备划归为安全，较安全，轻度危险，严重危险四个类型，不同类型在后续安全系数计算中所占的比重不同。设备类型划分完毕后，根据工序中不同安全类型设备的数量和组成，分析该工序的设备安全系数，再结合工段员工的安全系数形成生产整体安全评价，根据综合安全评价结果将厂区地域划分为绿色，黄色和红色三种不同的警戒级别，针对相应的警戒级别设定不同的区域进入限制，防止经验不足的员工操作设备增加安全风险。同时不同的警戒区域的员工数量上限和最长停留时间也有所区别，当危险区域出现人员聚集等现象时安全系统会发出警报督促员工疏散，排除安全隐患。</w:t>
      </w:r>
    </w:p>
    <w:p w14:paraId="2AB21545" w14:textId="50F1F39F" w:rsidR="00A62C5A" w:rsidRPr="00F316CD" w:rsidRDefault="00A62C5A" w:rsidP="00F316CD">
      <w:pPr>
        <w:pStyle w:val="20"/>
        <w:spacing w:before="156" w:after="156"/>
      </w:pPr>
      <w:bookmarkStart w:id="161" w:name="_Toc500673674"/>
      <w:bookmarkStart w:id="162" w:name="_Toc501039805"/>
      <w:r w:rsidRPr="00F316CD">
        <w:t>人员安全分析和预测</w:t>
      </w:r>
      <w:bookmarkEnd w:id="161"/>
      <w:bookmarkEnd w:id="162"/>
    </w:p>
    <w:p w14:paraId="0CE6B97B" w14:textId="77777777" w:rsidR="00A62C5A" w:rsidRPr="00887F60" w:rsidRDefault="00A62C5A" w:rsidP="007713E0">
      <w:pPr>
        <w:pStyle w:val="3"/>
        <w:spacing w:before="156" w:after="156"/>
      </w:pPr>
      <w:bookmarkStart w:id="163" w:name="_Toc500673675"/>
      <w:bookmarkStart w:id="164" w:name="_Toc501039806"/>
      <w:r>
        <w:t>基于</w:t>
      </w:r>
      <w:r>
        <w:rPr>
          <w:rFonts w:hint="eastAsia"/>
        </w:rPr>
        <w:t>人力资源系统数据</w:t>
      </w:r>
      <w:r>
        <w:t>的安全分析</w:t>
      </w:r>
      <w:bookmarkEnd w:id="163"/>
      <w:bookmarkEnd w:id="164"/>
    </w:p>
    <w:p w14:paraId="0A666D1E" w14:textId="77777777" w:rsidR="00A62C5A" w:rsidRPr="00A62C5A" w:rsidRDefault="00A62C5A" w:rsidP="000B2ADC">
      <w:pPr>
        <w:pStyle w:val="21"/>
      </w:pPr>
      <w:r w:rsidRPr="00A62C5A">
        <w:t>通过人力资源系统的基本数据，根据年龄、家庭背景、工作年限、学历和违规操作记录等指标，使用无监督机器学习算法对员工进行安全资质聚类分析，对每位员工给出安全资质评价。并从整体上进行评级划分，将员工划分为优秀，良好，较差三类安全等级，直观上来说，工作年限长，学历高并且违章操作记录较少的员工安全资质评价就越高，并且隶属于优秀安全等级。随后结合前述进行的工序安全评价结果，为每段工序生产设定操作设备的最低安全资质标准。如果班</w:t>
      </w:r>
      <w:r w:rsidRPr="00A62C5A">
        <w:lastRenderedPageBreak/>
        <w:t>组员工安全资质评价较差，未能满足最低安全资质要求，则否定该分组方案，要求为该工段分配更多工龄长，学历高的员工进行编组，降低加工生产时的安全风险和由于人员资历限制产生违章操作的可能性，从生产安全的角度为工序员工排班分组提供智能决策支持。</w:t>
      </w:r>
    </w:p>
    <w:p w14:paraId="1674CBAD" w14:textId="76CDA957" w:rsidR="00A62C5A" w:rsidRPr="00887F60" w:rsidRDefault="00A62C5A" w:rsidP="007713E0">
      <w:pPr>
        <w:pStyle w:val="3"/>
        <w:spacing w:before="156" w:after="156"/>
      </w:pPr>
      <w:bookmarkStart w:id="165" w:name="_Toc500673676"/>
      <w:bookmarkStart w:id="166" w:name="_Toc501039807"/>
      <w:r>
        <w:t>安全反馈表单智能筛选系统</w:t>
      </w:r>
      <w:bookmarkEnd w:id="165"/>
      <w:bookmarkEnd w:id="166"/>
    </w:p>
    <w:p w14:paraId="19B67308" w14:textId="77777777" w:rsidR="00A62C5A" w:rsidRPr="00A62C5A" w:rsidRDefault="00A62C5A" w:rsidP="000B2ADC">
      <w:pPr>
        <w:pStyle w:val="21"/>
      </w:pPr>
      <w:r w:rsidRPr="00A62C5A">
        <w:t>针对目前反馈系统提交量大，全部经由人工筛选处理的现状，本项目提出针对安全反馈系统的升级和筛选技术，降低审核人员的工作量，提升反馈系统的效率使其对于避免安全风险做出更大的贡献。</w:t>
      </w:r>
    </w:p>
    <w:p w14:paraId="0767C2D1" w14:textId="77777777" w:rsidR="00A62C5A" w:rsidRPr="00A62C5A" w:rsidRDefault="00A62C5A" w:rsidP="000B2ADC">
      <w:pPr>
        <w:pStyle w:val="21"/>
      </w:pPr>
      <w:r w:rsidRPr="00A62C5A">
        <w:tab/>
      </w:r>
      <w:r w:rsidRPr="00A62C5A">
        <w:t>首先在提交表单的设计上提供多个主题和关键词供员工进行选择，要求提交人在进行安全反馈是给出该问题的大致描述，例如问题产生工段，问题设备，问题设备组件，问题安全设施种类等等。智能筛选系统首先通过关键词匹配对全部表单进行模糊分类，并分别提交给相应的审核人员进行审核，避免主题杂乱降低审核效率的问题。</w:t>
      </w:r>
    </w:p>
    <w:p w14:paraId="32A9754A" w14:textId="77777777" w:rsidR="00A62C5A" w:rsidRPr="00A62C5A" w:rsidRDefault="00A62C5A" w:rsidP="000B2ADC">
      <w:pPr>
        <w:pStyle w:val="21"/>
      </w:pPr>
      <w:r w:rsidRPr="00A62C5A">
        <w:tab/>
      </w:r>
      <w:r w:rsidRPr="00A62C5A">
        <w:t>其次反馈系统对员工提交的各个类别反馈记录进行基于提交者安全资质和历史提交贡献率的聚类算法处理，将全部表单划分为低、中、高，三个优先级，并在每个类别内进行排序，使得审核人员能够优先处理最有可能有价值的提交。</w:t>
      </w:r>
    </w:p>
    <w:p w14:paraId="2A05558D" w14:textId="77777777" w:rsidR="00A62C5A" w:rsidRPr="00A62C5A" w:rsidRDefault="00A62C5A" w:rsidP="000B2ADC">
      <w:pPr>
        <w:pStyle w:val="21"/>
      </w:pPr>
      <w:r w:rsidRPr="00A62C5A">
        <w:t>此外还使用自然语言处理技术对反馈的整体描述进行分析，对其中可能出现的关键词进行语料批处理，最终形成针对反馈描述的知识提取算法，从所有表单中提取主题和可能信息，对已经处理过的主题进行相应的屏蔽和优先级调度，使得审核人能够尽可能全面地审核反馈系统中提交的问题，提升系统总体效率。</w:t>
      </w:r>
    </w:p>
    <w:p w14:paraId="29AFC882" w14:textId="77777777" w:rsidR="00A62C5A" w:rsidRPr="00A62C5A" w:rsidRDefault="00A62C5A" w:rsidP="000B2ADC">
      <w:pPr>
        <w:pStyle w:val="21"/>
      </w:pPr>
      <w:r w:rsidRPr="00A62C5A">
        <w:t>最后智能反馈筛选系统还具有审核人进行评价的功能，审核人可以对智能系统的分类和优先级划分情况评价，该评价会记录到智能筛选系统数据仓库中，为后续筛选和排序算法的优化提供依据；另一方面审核人需要对提交的反馈进行评价，评价一般划分为重要反馈，一般反馈，无价值反馈三种级别，审核人给出的不同评价级别会作为安全反馈收集系统有效反馈率的重要计算指标，为员工的整体安全资质计算提供依据。</w:t>
      </w:r>
    </w:p>
    <w:p w14:paraId="57ABE53D" w14:textId="77777777" w:rsidR="00A62C5A" w:rsidRPr="00A62C5A" w:rsidRDefault="00A62C5A" w:rsidP="000B2ADC">
      <w:pPr>
        <w:pStyle w:val="21"/>
      </w:pPr>
      <w:r w:rsidRPr="00A62C5A">
        <w:t>根据四个环节的安全反馈筛选系统的设计，目前审核全部靠人，并且缺乏从大量反馈数据中挖掘有价值信息的现象将会获得改善，使得安全反馈系统能够更好的发挥其价值。</w:t>
      </w:r>
    </w:p>
    <w:p w14:paraId="78862FF8" w14:textId="0720C69A" w:rsidR="00A62C5A" w:rsidRPr="00887F60" w:rsidRDefault="00A62C5A" w:rsidP="007713E0">
      <w:pPr>
        <w:pStyle w:val="3"/>
        <w:spacing w:before="156" w:after="156"/>
      </w:pPr>
      <w:bookmarkStart w:id="167" w:name="_Toc500673677"/>
      <w:bookmarkStart w:id="168" w:name="_Toc501039808"/>
      <w:r>
        <w:lastRenderedPageBreak/>
        <w:t>基于</w:t>
      </w:r>
      <w:r>
        <w:rPr>
          <w:rFonts w:hint="eastAsia"/>
        </w:rPr>
        <w:t>反馈系统数据</w:t>
      </w:r>
      <w:r>
        <w:t>的安全分析</w:t>
      </w:r>
      <w:bookmarkEnd w:id="167"/>
      <w:bookmarkEnd w:id="168"/>
    </w:p>
    <w:p w14:paraId="4EEB42FD" w14:textId="77777777" w:rsidR="00A62C5A" w:rsidRPr="00A62C5A" w:rsidRDefault="00A62C5A" w:rsidP="000B2ADC">
      <w:pPr>
        <w:pStyle w:val="21"/>
      </w:pPr>
      <w:r w:rsidRPr="00A62C5A">
        <w:t>对于安全反馈收集系统的记录数据，可以通过单个员工的提交次数和提交有效次数计算具体员工的有效反馈率，在考虑有效反馈率的同时还应当考虑员工的提交次数，对于</w:t>
      </w:r>
      <w:r w:rsidRPr="00A62C5A">
        <w:t>10</w:t>
      </w:r>
      <w:r w:rsidRPr="00A62C5A">
        <w:t>次提交中</w:t>
      </w:r>
      <w:r w:rsidRPr="00A62C5A">
        <w:t>5</w:t>
      </w:r>
      <w:r w:rsidRPr="00A62C5A">
        <w:t>次有效的有效反馈率与</w:t>
      </w:r>
      <w:r w:rsidRPr="00A62C5A">
        <w:t>100</w:t>
      </w:r>
      <w:r w:rsidRPr="00A62C5A">
        <w:t>次提交中</w:t>
      </w:r>
      <w:r w:rsidRPr="00A62C5A">
        <w:t>50</w:t>
      </w:r>
      <w:r w:rsidRPr="00A62C5A">
        <w:t>次有效是相同的，但是后者明显对于企业的贡献更大。使用有效反馈率和员工提交次数使用算法建立员工反馈评分机制，对评分较高的员工进行相应的奖励，同时提升此类员工反馈报告的审核优先级，避免审核系统将大量资源浪费在无效提交上。</w:t>
      </w:r>
    </w:p>
    <w:p w14:paraId="3275D487" w14:textId="77777777" w:rsidR="00A62C5A" w:rsidRPr="00A62C5A" w:rsidRDefault="00A62C5A" w:rsidP="000B2ADC">
      <w:pPr>
        <w:pStyle w:val="21"/>
      </w:pPr>
      <w:r w:rsidRPr="00A62C5A">
        <w:t>此外根据全体员工的反馈次数和反馈间隔可以得出员工反馈频率统计分布，将提交频率高的员工和基本不进行提交的员工进行划分，同时结合人力资源系统的基本统计指标，进行后续员工整体安全分析。</w:t>
      </w:r>
    </w:p>
    <w:p w14:paraId="6D67191B" w14:textId="4CD69B98" w:rsidR="00A62C5A" w:rsidRPr="00887F60" w:rsidRDefault="00A62C5A" w:rsidP="007713E0">
      <w:pPr>
        <w:pStyle w:val="3"/>
        <w:spacing w:before="156" w:after="156"/>
      </w:pPr>
      <w:bookmarkStart w:id="169" w:name="_Toc500673678"/>
      <w:bookmarkStart w:id="170" w:name="_Toc501039809"/>
      <w:r>
        <w:t>结合</w:t>
      </w:r>
      <w:r>
        <w:t>GPS</w:t>
      </w:r>
      <w:r>
        <w:t>的员工综合安全评价</w:t>
      </w:r>
      <w:bookmarkEnd w:id="169"/>
      <w:bookmarkEnd w:id="170"/>
    </w:p>
    <w:p w14:paraId="273B0763" w14:textId="77777777" w:rsidR="00A62C5A" w:rsidRPr="00A62C5A" w:rsidRDefault="00A62C5A" w:rsidP="000B2ADC">
      <w:pPr>
        <w:pStyle w:val="21"/>
      </w:pPr>
      <w:r w:rsidRPr="00A62C5A">
        <w:t>在对员工提供的现有安全保障设备上加装</w:t>
      </w:r>
      <w:r w:rsidRPr="00A62C5A">
        <w:t>GPS</w:t>
      </w:r>
      <w:r w:rsidRPr="00A62C5A">
        <w:t>定位芯片，安全系统可以实时接收员工在厂区内的位置信息，并建立员工位置管理系统对其进行实时分析和管理。结合前述厂区警戒区域的划分，位置管理系统负责监控员工在厂区内的动向，禁止安全资质评价较差的员工进入高危险生产工序，也禁止工段内无关员工的进入干扰生产。如果员工进入违规区域系统则向员工穿戴的设备发出警告，在限定时间内未离开违规区域则在系统上降低员工的综合安全指数并计入违规次数。</w:t>
      </w:r>
    </w:p>
    <w:p w14:paraId="1E972E12" w14:textId="06867D06" w:rsidR="00A62C5A" w:rsidRPr="00F316CD" w:rsidRDefault="00A62C5A" w:rsidP="00F316CD">
      <w:pPr>
        <w:pStyle w:val="20"/>
        <w:spacing w:before="156" w:after="156"/>
      </w:pPr>
      <w:bookmarkStart w:id="171" w:name="_Toc500673679"/>
      <w:bookmarkStart w:id="172" w:name="_Toc501039810"/>
      <w:r w:rsidRPr="00F316CD">
        <w:t>安全主题评分技术</w:t>
      </w:r>
      <w:bookmarkEnd w:id="171"/>
      <w:bookmarkEnd w:id="172"/>
    </w:p>
    <w:p w14:paraId="28CF187F" w14:textId="77777777" w:rsidR="00A62C5A" w:rsidRPr="00A62C5A" w:rsidRDefault="00A62C5A" w:rsidP="000B2ADC">
      <w:pPr>
        <w:pStyle w:val="21"/>
      </w:pPr>
      <w:r w:rsidRPr="00A62C5A">
        <w:t>设备安全主题分析给出的指标有：</w:t>
      </w:r>
    </w:p>
    <w:p w14:paraId="2BEB7D34" w14:textId="77777777" w:rsidR="00A62C5A" w:rsidRPr="00A62C5A" w:rsidRDefault="00A62C5A" w:rsidP="000B2ADC">
      <w:pPr>
        <w:pStyle w:val="21"/>
      </w:pPr>
      <w:r w:rsidRPr="00A62C5A">
        <w:t>1</w:t>
      </w:r>
      <w:r w:rsidRPr="00A62C5A">
        <w:t>）、根据单类别安全设施完备率，通过算法计算的安全设施完备评价；</w:t>
      </w:r>
    </w:p>
    <w:p w14:paraId="042F0F28" w14:textId="77777777" w:rsidR="00A62C5A" w:rsidRPr="00A62C5A" w:rsidRDefault="00A62C5A" w:rsidP="000B2ADC">
      <w:pPr>
        <w:pStyle w:val="21"/>
      </w:pPr>
      <w:r w:rsidRPr="00A62C5A">
        <w:t>2</w:t>
      </w:r>
      <w:r w:rsidRPr="00A62C5A">
        <w:t>）、基于设备检修率计算的设备检修覆盖率，以及相关的设备健康指标；</w:t>
      </w:r>
    </w:p>
    <w:p w14:paraId="1C652E27" w14:textId="77777777" w:rsidR="00A62C5A" w:rsidRPr="00A62C5A" w:rsidRDefault="00A62C5A" w:rsidP="000B2ADC">
      <w:pPr>
        <w:pStyle w:val="21"/>
      </w:pPr>
      <w:r w:rsidRPr="00A62C5A">
        <w:t>3</w:t>
      </w:r>
      <w:r w:rsidRPr="00A62C5A">
        <w:t>）、根据事故发生次数和危险程度计算的设备安全分级和安全权重，以及综合工段全部设备安全权重的厂区警戒划分。</w:t>
      </w:r>
    </w:p>
    <w:p w14:paraId="70A83F9E" w14:textId="77777777" w:rsidR="00A62C5A" w:rsidRPr="00A62C5A" w:rsidRDefault="00A62C5A" w:rsidP="000B2ADC">
      <w:pPr>
        <w:pStyle w:val="21"/>
      </w:pPr>
      <w:r w:rsidRPr="00A62C5A">
        <w:tab/>
      </w:r>
      <w:r w:rsidRPr="00A62C5A">
        <w:t>人员安全主题分析给出的指标有：</w:t>
      </w:r>
    </w:p>
    <w:p w14:paraId="019D8C1C" w14:textId="77777777" w:rsidR="00A62C5A" w:rsidRPr="00A62C5A" w:rsidRDefault="00A62C5A" w:rsidP="000B2ADC">
      <w:pPr>
        <w:pStyle w:val="21"/>
      </w:pPr>
      <w:r w:rsidRPr="00A62C5A">
        <w:t>1</w:t>
      </w:r>
      <w:r w:rsidRPr="00A62C5A">
        <w:t>）、根据人力资源系统基本信息计算的员工安全资质评价和分级，以及结合设备安全分级计算的具体设备最低操作人员安全资质要求；</w:t>
      </w:r>
    </w:p>
    <w:p w14:paraId="1414BD74" w14:textId="77777777" w:rsidR="00A62C5A" w:rsidRPr="00A62C5A" w:rsidRDefault="00A62C5A" w:rsidP="000B2ADC">
      <w:pPr>
        <w:pStyle w:val="21"/>
      </w:pPr>
      <w:r w:rsidRPr="00A62C5A">
        <w:lastRenderedPageBreak/>
        <w:t>2</w:t>
      </w:r>
      <w:r w:rsidRPr="00A62C5A">
        <w:t>）、通过智能筛选系统进行反馈报告审核的操作人员对反馈报告给出的评价指数；</w:t>
      </w:r>
    </w:p>
    <w:p w14:paraId="7AB4D637" w14:textId="77777777" w:rsidR="00A62C5A" w:rsidRPr="00A62C5A" w:rsidRDefault="00A62C5A" w:rsidP="000B2ADC">
      <w:pPr>
        <w:pStyle w:val="21"/>
      </w:pPr>
      <w:r w:rsidRPr="00A62C5A">
        <w:t>3</w:t>
      </w:r>
      <w:r w:rsidRPr="00A62C5A">
        <w:t>）、通过安全反馈系统提供数据计算的员工有效反馈率，以及相应的反馈贡献度评判得分，还包括员工提交等级划分；</w:t>
      </w:r>
    </w:p>
    <w:p w14:paraId="068B07D7" w14:textId="77777777" w:rsidR="00A62C5A" w:rsidRPr="00A62C5A" w:rsidRDefault="00A62C5A" w:rsidP="000B2ADC">
      <w:pPr>
        <w:pStyle w:val="21"/>
      </w:pPr>
      <w:r w:rsidRPr="00A62C5A">
        <w:t>4</w:t>
      </w:r>
      <w:r w:rsidRPr="00A62C5A">
        <w:t>）、根据员工职责和实时位置数据计算的位置安全指数。</w:t>
      </w:r>
    </w:p>
    <w:p w14:paraId="1EB864C0" w14:textId="5B325665" w:rsidR="00A62C5A" w:rsidRPr="00A62C5A" w:rsidRDefault="00A62C5A" w:rsidP="000B2ADC">
      <w:pPr>
        <w:pStyle w:val="21"/>
      </w:pPr>
      <w:r w:rsidRPr="00A62C5A">
        <w:t>主题评分系统综合以上全部指标，根据领域专家意见设计加权算法计算安全主题的整体评价，评价得分采用百分制，可以计算当天，历史三天，历时一周等任意自定义时间段的厂区整体安全评价。评价结果提交至整体智能决策系统，参与企业</w:t>
      </w:r>
      <w:r w:rsidRPr="00A62C5A">
        <w:t>DPI</w:t>
      </w:r>
      <w:r w:rsidRPr="00A62C5A">
        <w:t>指数的计算和衡量，在出现问题的时候可以进行相关追溯，找到引起具体问题的评价指标并进行相应的整改。</w:t>
      </w:r>
    </w:p>
    <w:p w14:paraId="6CBA87A1" w14:textId="77777777" w:rsidR="00A37707" w:rsidRDefault="00A62C5A" w:rsidP="000B2ADC">
      <w:pPr>
        <w:pStyle w:val="21"/>
      </w:pPr>
      <w:r w:rsidRPr="00A62C5A">
        <w:rPr>
          <w:noProof/>
        </w:rPr>
        <w:drawing>
          <wp:inline distT="0" distB="0" distL="0" distR="0" wp14:anchorId="2703E604" wp14:editId="5B9BDDDA">
            <wp:extent cx="5274310" cy="20554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55495"/>
                    </a:xfrm>
                    <a:prstGeom prst="rect">
                      <a:avLst/>
                    </a:prstGeom>
                  </pic:spPr>
                </pic:pic>
              </a:graphicData>
            </a:graphic>
          </wp:inline>
        </w:drawing>
      </w:r>
    </w:p>
    <w:p w14:paraId="34486441" w14:textId="713F3A20" w:rsidR="00A62C5A" w:rsidRPr="00A62C5A" w:rsidRDefault="00A37707" w:rsidP="00A37707">
      <w:pPr>
        <w:pStyle w:val="ab"/>
        <w:spacing w:before="156" w:after="156"/>
        <w:rPr>
          <w:rFonts w:cs="Times New Roman"/>
        </w:rPr>
      </w:pPr>
      <w:r>
        <w:t>图</w:t>
      </w:r>
      <w:r>
        <w:t xml:space="preserve"> </w:t>
      </w:r>
      <w:r w:rsidR="007713E0">
        <w:fldChar w:fldCharType="begin"/>
      </w:r>
      <w:r w:rsidR="007713E0">
        <w:instrText xml:space="preserve"> STYLEREF 1 \s </w:instrText>
      </w:r>
      <w:r w:rsidR="007713E0">
        <w:fldChar w:fldCharType="separate"/>
      </w:r>
      <w:r w:rsidR="007713E0">
        <w:rPr>
          <w:noProof/>
        </w:rPr>
        <w:t>7</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w:t>
      </w:r>
      <w:r w:rsidR="007713E0">
        <w:fldChar w:fldCharType="end"/>
      </w:r>
      <w:r>
        <w:t xml:space="preserve"> </w:t>
      </w:r>
      <w:r w:rsidRPr="00A1180D">
        <w:rPr>
          <w:rFonts w:hint="eastAsia"/>
        </w:rPr>
        <w:t>安全主题数据分析框架</w:t>
      </w:r>
    </w:p>
    <w:p w14:paraId="583AD785" w14:textId="77777777" w:rsidR="00A62C5A" w:rsidRPr="00F316CD" w:rsidRDefault="00A62C5A" w:rsidP="00F316CD">
      <w:pPr>
        <w:pStyle w:val="20"/>
        <w:spacing w:before="156" w:after="156"/>
      </w:pPr>
      <w:bookmarkStart w:id="173" w:name="_Toc500673680"/>
      <w:bookmarkStart w:id="174" w:name="_Toc501039811"/>
      <w:r w:rsidRPr="00F316CD">
        <w:rPr>
          <w:rFonts w:hint="eastAsia"/>
        </w:rPr>
        <w:t>安全主题可视化</w:t>
      </w:r>
      <w:r w:rsidRPr="00F316CD">
        <w:t>展示</w:t>
      </w:r>
      <w:bookmarkEnd w:id="173"/>
      <w:bookmarkEnd w:id="174"/>
    </w:p>
    <w:p w14:paraId="646B00B6" w14:textId="77777777" w:rsidR="00A62C5A" w:rsidRPr="00A62C5A" w:rsidRDefault="00A62C5A" w:rsidP="000B2ADC">
      <w:pPr>
        <w:pStyle w:val="21"/>
      </w:pPr>
      <w:r w:rsidRPr="00A62C5A">
        <w:t>安全主题可视化展示主要使用实时展示技术，作为智能决策系统的重要组成部分，进入智能决策系统后首先就是安全主题数据分析结果的实时展示。除了主题总体评价的展示以外，实时展示信息主要分为设备状态实时展示和人员状态实时展示两部分。</w:t>
      </w:r>
    </w:p>
    <w:p w14:paraId="78074425" w14:textId="442968F9" w:rsidR="00A62C5A" w:rsidRPr="00887F60" w:rsidRDefault="00A62C5A" w:rsidP="007713E0">
      <w:pPr>
        <w:pStyle w:val="3"/>
        <w:spacing w:before="156" w:after="156"/>
      </w:pPr>
      <w:bookmarkStart w:id="175" w:name="_Toc500673681"/>
      <w:bookmarkStart w:id="176" w:name="_Toc501039812"/>
      <w:r>
        <w:rPr>
          <w:rFonts w:hint="eastAsia"/>
        </w:rPr>
        <w:t>设备安全信息</w:t>
      </w:r>
      <w:r>
        <w:t>可视化</w:t>
      </w:r>
      <w:bookmarkEnd w:id="175"/>
      <w:bookmarkEnd w:id="176"/>
    </w:p>
    <w:p w14:paraId="49CE2D36" w14:textId="77777777" w:rsidR="00A62C5A" w:rsidRPr="00A62C5A" w:rsidRDefault="00A62C5A" w:rsidP="000B2ADC">
      <w:pPr>
        <w:pStyle w:val="21"/>
      </w:pPr>
      <w:r w:rsidRPr="00A62C5A">
        <w:t>界面主体为厂区整体安全状况的实时展示，如示例图</w:t>
      </w:r>
      <w:r w:rsidRPr="00A62C5A">
        <w:t>1-2</w:t>
      </w:r>
      <w:r w:rsidRPr="00A62C5A">
        <w:t>展示，通过界面可以查看厂区不同工段安全设施的完备情况，不同安全设施例如：消防栓、隔离门、清洗室和冲淋点等都用特殊符号进行标识，并在上方显示安全设施的检查时间和</w:t>
      </w:r>
      <w:r w:rsidRPr="00A62C5A">
        <w:lastRenderedPageBreak/>
        <w:t>完备率。然后根据警戒区域的划分对厂区使用不同的颜色进行表示，高危险区域的员工数量和员工资质将进行严格限制，若不符合区域设备最低安全资质要求则会进行相应的报警提醒。点击不同工段的具体设备时可以看到该设备的检修覆盖率，关注度等设备健康指标，还可以查看以曲线图的形式表示的故障发生历史趋势和其他相关信息。</w:t>
      </w:r>
    </w:p>
    <w:p w14:paraId="7944CB29" w14:textId="77777777" w:rsidR="00A37707" w:rsidRDefault="00A62C5A" w:rsidP="00FC2931">
      <w:pPr>
        <w:pStyle w:val="21"/>
        <w:jc w:val="center"/>
      </w:pPr>
      <w:r w:rsidRPr="00A62C5A">
        <w:rPr>
          <w:noProof/>
        </w:rPr>
        <w:drawing>
          <wp:inline distT="0" distB="0" distL="0" distR="0" wp14:anchorId="059AC918" wp14:editId="1E21497B">
            <wp:extent cx="4152381" cy="2161905"/>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52381" cy="2161905"/>
                    </a:xfrm>
                    <a:prstGeom prst="rect">
                      <a:avLst/>
                    </a:prstGeom>
                  </pic:spPr>
                </pic:pic>
              </a:graphicData>
            </a:graphic>
          </wp:inline>
        </w:drawing>
      </w:r>
    </w:p>
    <w:p w14:paraId="05A94E82" w14:textId="2FFB17E1" w:rsidR="00A62C5A" w:rsidRPr="00A37707" w:rsidRDefault="00A37707" w:rsidP="00A37707">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7</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2</w:t>
      </w:r>
      <w:r w:rsidR="007713E0">
        <w:fldChar w:fldCharType="end"/>
      </w:r>
      <w:r>
        <w:t xml:space="preserve"> </w:t>
      </w:r>
      <w:r w:rsidRPr="00D54324">
        <w:rPr>
          <w:rFonts w:hint="eastAsia"/>
        </w:rPr>
        <w:t>厂区安全状况实时展示</w:t>
      </w:r>
    </w:p>
    <w:p w14:paraId="5CDDB9D5" w14:textId="77777777" w:rsidR="00A62C5A" w:rsidRPr="00887F60" w:rsidRDefault="00A62C5A" w:rsidP="007713E0">
      <w:pPr>
        <w:pStyle w:val="3"/>
        <w:spacing w:before="156" w:after="156"/>
      </w:pPr>
      <w:bookmarkStart w:id="177" w:name="_Toc500673682"/>
      <w:bookmarkStart w:id="178" w:name="_Toc501039813"/>
      <w:r>
        <w:t>人员安全信息可视化</w:t>
      </w:r>
      <w:bookmarkEnd w:id="177"/>
      <w:bookmarkEnd w:id="178"/>
    </w:p>
    <w:p w14:paraId="412F02D6" w14:textId="77777777" w:rsidR="00A62C5A" w:rsidRPr="00A62C5A" w:rsidRDefault="00A62C5A" w:rsidP="000B2ADC">
      <w:pPr>
        <w:pStyle w:val="21"/>
      </w:pPr>
      <w:r w:rsidRPr="00A62C5A">
        <w:t>人员安全信息主要为员工位置的实时展示，界面上会小圆圈形式对生产员工进行标注，使用同一种颜色对同一班组进行标注，如图</w:t>
      </w:r>
      <w:r w:rsidRPr="00A62C5A">
        <w:t>1-3</w:t>
      </w:r>
      <w:r w:rsidRPr="00A62C5A">
        <w:t>所示，并可以在可视化界面上实时跟踪员工的位置变化情况，从操作人员可以从总体上把握班组人员的大致分布，查看有无人员不正常聚集，重要工序人员未就为等安全问题，再出现异常时通过直观的可视化方法对管理人员进行报警，使其能够及时采取对应的措施避免安全事故的发生。点击具体员工时可以查看该员工的具体信息，包括基本信息和人员安全主题分析得出的相应指标，例如该名员工的安全资历和安全评级，位置安全指数等等。在安全反馈贡献指标下还能看到员工的安全反馈次数和有效反馈率，以及相关的反馈贡献度和反馈优先级，使得管理人员能够尽可能全面的把握员工在安全方面的具体情况。</w:t>
      </w:r>
    </w:p>
    <w:p w14:paraId="330F1BE6" w14:textId="77777777" w:rsidR="00A37707" w:rsidRDefault="00A62C5A" w:rsidP="00FC2931">
      <w:pPr>
        <w:pStyle w:val="21"/>
        <w:jc w:val="center"/>
      </w:pPr>
      <w:r w:rsidRPr="00A62C5A">
        <w:rPr>
          <w:noProof/>
        </w:rPr>
        <w:lastRenderedPageBreak/>
        <w:drawing>
          <wp:inline distT="0" distB="0" distL="0" distR="0" wp14:anchorId="7E0CAA27" wp14:editId="46E89C65">
            <wp:extent cx="3583005" cy="2242268"/>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99717" cy="2252726"/>
                    </a:xfrm>
                    <a:prstGeom prst="rect">
                      <a:avLst/>
                    </a:prstGeom>
                  </pic:spPr>
                </pic:pic>
              </a:graphicData>
            </a:graphic>
          </wp:inline>
        </w:drawing>
      </w:r>
    </w:p>
    <w:p w14:paraId="438C9925" w14:textId="1F8ED147" w:rsidR="00A62C5A" w:rsidRPr="00A62C5A" w:rsidRDefault="00A37707" w:rsidP="00A37707">
      <w:pPr>
        <w:pStyle w:val="ab"/>
        <w:spacing w:before="156" w:after="156"/>
        <w:rPr>
          <w:rFonts w:cs="Times New Roman"/>
        </w:rPr>
      </w:pPr>
      <w:r>
        <w:t>图</w:t>
      </w:r>
      <w:r>
        <w:t xml:space="preserve"> </w:t>
      </w:r>
      <w:r w:rsidR="007713E0">
        <w:fldChar w:fldCharType="begin"/>
      </w:r>
      <w:r w:rsidR="007713E0">
        <w:instrText xml:space="preserve"> STYLEREF 1 \s </w:instrText>
      </w:r>
      <w:r w:rsidR="007713E0">
        <w:fldChar w:fldCharType="separate"/>
      </w:r>
      <w:r w:rsidR="007713E0">
        <w:rPr>
          <w:noProof/>
        </w:rPr>
        <w:t>7</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3</w:t>
      </w:r>
      <w:r w:rsidR="007713E0">
        <w:fldChar w:fldCharType="end"/>
      </w:r>
      <w:r>
        <w:t xml:space="preserve"> </w:t>
      </w:r>
      <w:r w:rsidRPr="00EA0C92">
        <w:rPr>
          <w:rFonts w:hint="eastAsia"/>
        </w:rPr>
        <w:t>不同等级员工分布安全实时展示示例</w:t>
      </w:r>
    </w:p>
    <w:p w14:paraId="310ACD02" w14:textId="65A755A2" w:rsidR="00A62C5A" w:rsidRPr="00A37707" w:rsidRDefault="00A62C5A" w:rsidP="00A37707">
      <w:pPr>
        <w:pStyle w:val="1"/>
        <w:spacing w:before="156" w:after="156"/>
      </w:pPr>
      <w:bookmarkStart w:id="179" w:name="_Toc501039814"/>
      <w:r w:rsidRPr="00A37707">
        <w:lastRenderedPageBreak/>
        <w:t>销售主题</w:t>
      </w:r>
      <w:bookmarkEnd w:id="179"/>
    </w:p>
    <w:p w14:paraId="06678D36" w14:textId="77777777" w:rsidR="00A62C5A" w:rsidRPr="00A62C5A" w:rsidRDefault="00A62C5A" w:rsidP="000B2ADC">
      <w:pPr>
        <w:pStyle w:val="21"/>
      </w:pPr>
      <w:r w:rsidRPr="00A62C5A">
        <w:t>销售部分是一个较为独立的体系，本章节拟根据历史销售数据、原材料采购数据、外部数据等多种数据来源，实现针对与原材料、产品、客户等多个销售部门关注的重点问题，进行多个维度的分析，并对直接影响公司运营与生产的重要参量进行预测。该主题的内容整体结构如下：</w:t>
      </w:r>
    </w:p>
    <w:bookmarkStart w:id="180" w:name="_GoBack"/>
    <w:p w14:paraId="5C0703E9" w14:textId="77777777" w:rsidR="00A37707" w:rsidRDefault="00A62C5A" w:rsidP="00A37707">
      <w:pPr>
        <w:pStyle w:val="a8"/>
        <w:keepNext/>
      </w:pPr>
      <w:r>
        <w:object w:dxaOrig="13005" w:dyaOrig="6975" w14:anchorId="277BC7E5">
          <v:shape id="_x0000_i27479" type="#_x0000_t75" style="width:415.5pt;height:222.75pt" o:ole="">
            <v:imagedata r:id="rId53" o:title=""/>
          </v:shape>
          <o:OLEObject Type="Embed" ProgID="Visio.Drawing.15" ShapeID="_x0000_i27479" DrawAspect="Content" ObjectID="_1574784506" r:id="rId54"/>
        </w:object>
      </w:r>
      <w:bookmarkEnd w:id="180"/>
    </w:p>
    <w:p w14:paraId="142DDF02" w14:textId="2AC097AD" w:rsidR="00A37707" w:rsidRPr="00A37707" w:rsidRDefault="00A37707" w:rsidP="00A37707">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w:t>
      </w:r>
      <w:r w:rsidR="007713E0">
        <w:fldChar w:fldCharType="end"/>
      </w:r>
      <w:r>
        <w:t xml:space="preserve"> </w:t>
      </w:r>
      <w:r w:rsidRPr="00F371C7">
        <w:rPr>
          <w:rFonts w:hint="eastAsia"/>
        </w:rPr>
        <w:t>销售部分整体结构框架</w:t>
      </w:r>
    </w:p>
    <w:p w14:paraId="36CA8B83" w14:textId="77777777" w:rsidR="00A62C5A" w:rsidRPr="00A62C5A" w:rsidRDefault="00A62C5A" w:rsidP="000B2ADC">
      <w:pPr>
        <w:pStyle w:val="21"/>
      </w:pPr>
      <w:r w:rsidRPr="00A62C5A">
        <w:t>对于任何一个业务的实现，都可以简化并抽象为如下几个子步骤：</w:t>
      </w:r>
    </w:p>
    <w:p w14:paraId="7BD1F544" w14:textId="77777777" w:rsidR="00A37707" w:rsidRDefault="00A62C5A" w:rsidP="006053A7">
      <w:pPr>
        <w:pStyle w:val="21"/>
        <w:jc w:val="center"/>
      </w:pPr>
      <w:r w:rsidRPr="00A62C5A">
        <w:rPr>
          <w:noProof/>
        </w:rPr>
        <w:drawing>
          <wp:inline distT="0" distB="0" distL="0" distR="0" wp14:anchorId="3A4F29EE" wp14:editId="0A085765">
            <wp:extent cx="877570" cy="1858010"/>
            <wp:effectExtent l="0" t="0" r="0" b="8890"/>
            <wp:docPr id="16" name="图片 16" descr="新建 Microsoft Visio 绘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新建 Microsoft Visio 绘图"/>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877570" cy="1858010"/>
                    </a:xfrm>
                    <a:prstGeom prst="rect">
                      <a:avLst/>
                    </a:prstGeom>
                    <a:noFill/>
                    <a:ln>
                      <a:noFill/>
                    </a:ln>
                  </pic:spPr>
                </pic:pic>
              </a:graphicData>
            </a:graphic>
          </wp:inline>
        </w:drawing>
      </w:r>
    </w:p>
    <w:p w14:paraId="06D2CDAD" w14:textId="30CCBE20" w:rsidR="00A62C5A" w:rsidRPr="00A37707" w:rsidRDefault="00A37707" w:rsidP="00A37707">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2</w:t>
      </w:r>
      <w:r w:rsidR="007713E0">
        <w:fldChar w:fldCharType="end"/>
      </w:r>
      <w:r>
        <w:t xml:space="preserve"> </w:t>
      </w:r>
      <w:r w:rsidRPr="00517143">
        <w:rPr>
          <w:rFonts w:hint="eastAsia"/>
        </w:rPr>
        <w:t>销售部分主要分析步骤</w:t>
      </w:r>
    </w:p>
    <w:p w14:paraId="6029222A" w14:textId="77777777" w:rsidR="00A62C5A" w:rsidRPr="00A62C5A" w:rsidRDefault="00A62C5A" w:rsidP="000B2ADC">
      <w:pPr>
        <w:pStyle w:val="21"/>
      </w:pPr>
      <w:r w:rsidRPr="00A62C5A">
        <w:t>本章节中对于各个业务的描述过程也均按照此步骤进行。</w:t>
      </w:r>
    </w:p>
    <w:p w14:paraId="25108791" w14:textId="77777777" w:rsidR="00A62C5A" w:rsidRPr="00A62C5A" w:rsidRDefault="00A62C5A" w:rsidP="000B2ADC">
      <w:pPr>
        <w:pStyle w:val="21"/>
      </w:pPr>
      <w:r w:rsidRPr="00A62C5A">
        <w:t>公司内部销售数据的来源集中于</w:t>
      </w:r>
      <w:r w:rsidRPr="00A62C5A">
        <w:t>ERP</w:t>
      </w:r>
      <w:r w:rsidRPr="00A62C5A">
        <w:t>系统中，通过对</w:t>
      </w:r>
      <w:r w:rsidRPr="00A62C5A">
        <w:t>ERP</w:t>
      </w:r>
      <w:r w:rsidRPr="00A62C5A">
        <w:t>系统进行检索、清洗、整合即可形成分主题、分类别的数据集合。</w:t>
      </w:r>
    </w:p>
    <w:p w14:paraId="062D8525" w14:textId="77777777" w:rsidR="00A62C5A" w:rsidRPr="00A62C5A" w:rsidRDefault="00A62C5A" w:rsidP="000B2ADC">
      <w:pPr>
        <w:pStyle w:val="21"/>
      </w:pPr>
      <w:r w:rsidRPr="00A62C5A">
        <w:t>针对于数据的统计分析，我们在本节中拟采用计算最值、均值、皮尔逊相关</w:t>
      </w:r>
      <w:r w:rsidRPr="00A62C5A">
        <w:lastRenderedPageBreak/>
        <w:t>系数、指数平滑移动平均值、数据特征值等经典统计方法。</w:t>
      </w:r>
    </w:p>
    <w:p w14:paraId="1B598A26" w14:textId="77777777" w:rsidR="00A62C5A" w:rsidRPr="00A62C5A" w:rsidRDefault="00A62C5A" w:rsidP="000B2ADC">
      <w:pPr>
        <w:pStyle w:val="21"/>
      </w:pPr>
      <w:r w:rsidRPr="00A62C5A">
        <w:t>原材料价格的预测以及销量的预测属于典型的基于时间序列的拟合回归问题，我们拟采用自回归滑动平均法、线性回归分析、以及支持向量回归三种算法来分别解决不同数据规模的情况。</w:t>
      </w:r>
    </w:p>
    <w:p w14:paraId="5515A600" w14:textId="77777777" w:rsidR="00A62C5A" w:rsidRPr="00A62C5A" w:rsidRDefault="00A62C5A" w:rsidP="000B2ADC">
      <w:pPr>
        <w:pStyle w:val="21"/>
      </w:pPr>
      <w:r w:rsidRPr="00A62C5A">
        <w:t>在销售模块的效果展示中，单纯数值展示不够直观，难以让用户短时间内对分析结果的大小、变化、规律有直观感受，并且不够美观，因此我们拟采用</w:t>
      </w:r>
      <w:r w:rsidRPr="00A62C5A">
        <w:t>Echarts</w:t>
      </w:r>
      <w:r w:rsidRPr="00A62C5A">
        <w:t>图表可视化工具来实现分主题、分功能的数据展示。</w:t>
      </w:r>
    </w:p>
    <w:p w14:paraId="3A8E31CE" w14:textId="3D5D9791" w:rsidR="00A62C5A" w:rsidRPr="00F316CD" w:rsidRDefault="00A62C5A" w:rsidP="00F316CD">
      <w:pPr>
        <w:pStyle w:val="20"/>
        <w:spacing w:before="156" w:after="156"/>
      </w:pPr>
      <w:bookmarkStart w:id="181" w:name="_Toc501039815"/>
      <w:r w:rsidRPr="00F316CD">
        <w:t>原料产品价格的展示与预测</w:t>
      </w:r>
      <w:bookmarkEnd w:id="181"/>
      <w:r w:rsidRPr="00F316CD">
        <w:t xml:space="preserve">  </w:t>
      </w:r>
    </w:p>
    <w:p w14:paraId="7C198393" w14:textId="77777777" w:rsidR="00A62C5A" w:rsidRPr="00A62C5A" w:rsidRDefault="00A62C5A" w:rsidP="000B2ADC">
      <w:pPr>
        <w:pStyle w:val="21"/>
      </w:pPr>
      <w:r w:rsidRPr="00A62C5A">
        <w:t>原料产品的供应是支撑公司运营、生产的根本，合理地选择采购原材料的时间、采购量可以很在满足生产需求时尽量低节约采购金额，并能减少库存堆积，进而实现降低生成产本、增加利润的目的。</w:t>
      </w:r>
    </w:p>
    <w:p w14:paraId="79D99323" w14:textId="77777777" w:rsidR="00A62C5A" w:rsidRPr="00A62C5A" w:rsidRDefault="00A62C5A" w:rsidP="000B2ADC">
      <w:pPr>
        <w:pStyle w:val="21"/>
      </w:pPr>
      <w:r w:rsidRPr="00A62C5A">
        <w:t>瑞闽公司是以铝制品为主要产品的对象的大型冶金类企业，生产过程中需要大量的铝矿石，而铝矿石价格波动剧烈，品种繁多，且占用采购资金巨大，使得企业在采购中面临各种风险。因此，在铝矿石价格大幅度、高频率波动的情况下，如何编制合适的采购策略，在优化采购成本的同时控制价格波动风险，稳定收益，就变得至关重要了。</w:t>
      </w:r>
    </w:p>
    <w:p w14:paraId="2AEEA5EB" w14:textId="77777777" w:rsidR="00A62C5A" w:rsidRPr="00A62C5A" w:rsidRDefault="00A62C5A" w:rsidP="000B2ADC">
      <w:pPr>
        <w:pStyle w:val="21"/>
      </w:pPr>
      <w:r w:rsidRPr="00A62C5A">
        <w:t>想要准确有效地形成原材料购买方案，需要有充足、准确的数据作为支撑，除了需要对于历史原材料价格数据做有效的整理与统计外，对未来原材料成本价格进行准确预测也是该过程中不可缺少的重要环节。本节拟通过对公司历史原材料采购数据、外部获取的铝矿石价格进行整合与分析，以实现按月、季、年为时间跨度的原材料价格预测，并以图形化方式予以展现。</w:t>
      </w:r>
    </w:p>
    <w:p w14:paraId="205FFA1F" w14:textId="4A0DFF09" w:rsidR="00A62C5A" w:rsidRPr="00342BFA" w:rsidRDefault="00A62C5A" w:rsidP="007713E0">
      <w:pPr>
        <w:pStyle w:val="3"/>
        <w:spacing w:before="156" w:after="156"/>
      </w:pPr>
      <w:bookmarkStart w:id="182" w:name="_Toc501039816"/>
      <w:r w:rsidRPr="007713E0">
        <w:t>原材料价格采购数据的获取及外部数据的爬取</w:t>
      </w:r>
      <w:bookmarkEnd w:id="182"/>
    </w:p>
    <w:p w14:paraId="1D0B3142" w14:textId="77777777" w:rsidR="00A62C5A" w:rsidRPr="00F316CD" w:rsidRDefault="00A62C5A" w:rsidP="00F316CD">
      <w:pPr>
        <w:pStyle w:val="4"/>
      </w:pPr>
      <w:r w:rsidRPr="00F316CD">
        <w:t>历史采购数据的获取与清洗</w:t>
      </w:r>
    </w:p>
    <w:p w14:paraId="516D7B14" w14:textId="77777777" w:rsidR="00A62C5A" w:rsidRPr="00A62C5A" w:rsidRDefault="00A62C5A" w:rsidP="000B2ADC">
      <w:pPr>
        <w:pStyle w:val="21"/>
      </w:pPr>
      <w:r w:rsidRPr="00A62C5A">
        <w:t>对于铝制品加工、生产企业，铝矿石是最重要也是所占成本比重最大的原料，我们的原料采购数据分析与预测也是主要基于铝矿石进行开展。</w:t>
      </w:r>
    </w:p>
    <w:p w14:paraId="7017A0C1" w14:textId="77777777" w:rsidR="00A62C5A" w:rsidRPr="00A62C5A" w:rsidRDefault="00A62C5A" w:rsidP="000B2ADC">
      <w:pPr>
        <w:pStyle w:val="21"/>
      </w:pPr>
      <w:r w:rsidRPr="00A62C5A">
        <w:t>公司的铝矿石采购数据存储在</w:t>
      </w:r>
      <w:r w:rsidRPr="00A62C5A">
        <w:t>ERP</w:t>
      </w:r>
      <w:r w:rsidRPr="00A62C5A">
        <w:t>系统中，通过数据库查询、</w:t>
      </w:r>
      <w:r w:rsidRPr="00A62C5A">
        <w:t>API</w:t>
      </w:r>
      <w:r w:rsidRPr="00A62C5A">
        <w:t>调用的方式可以实现该采购数据的初步获取，不过在对数据进行分析计算之前，对采购数据进行清洗与预处理是具有十分重要的意义的，该过程可以大大降低数据中可</w:t>
      </w:r>
      <w:r w:rsidRPr="00A62C5A">
        <w:lastRenderedPageBreak/>
        <w:t>能包含错误的数据点，为模型的建立提供更准确的数据支撑。</w:t>
      </w:r>
    </w:p>
    <w:p w14:paraId="557EFAEE" w14:textId="77777777" w:rsidR="00A62C5A" w:rsidRPr="00A62C5A" w:rsidRDefault="00A62C5A" w:rsidP="000B2ADC">
      <w:pPr>
        <w:pStyle w:val="21"/>
      </w:pPr>
      <w:r w:rsidRPr="00A62C5A">
        <w:t>我们首先需要做的清洗工作是将一些无关字段进行去除，可以得到与公司历史铝矿石采购数据清单，清单中每一条记录为一个三元组形式</w:t>
      </w:r>
      <w:r w:rsidRPr="00A62C5A">
        <w:rPr>
          <w:position w:val="-10"/>
        </w:rPr>
        <w:object w:dxaOrig="720" w:dyaOrig="300" w14:anchorId="52B056DC">
          <v:shape id="_x0000_i27480" type="#_x0000_t75" style="width:36.75pt;height:15pt" o:ole="">
            <v:imagedata r:id="rId56" o:title=""/>
          </v:shape>
          <o:OLEObject Type="Embed" ProgID="Equation.DSMT4" ShapeID="_x0000_i27480" DrawAspect="Content" ObjectID="_1574784507" r:id="rId57"/>
        </w:object>
      </w:r>
      <w:r w:rsidRPr="00A62C5A">
        <w:t>，</w:t>
      </w:r>
      <w:r w:rsidRPr="00A62C5A">
        <w:rPr>
          <w:position w:val="-6"/>
        </w:rPr>
        <w:object w:dxaOrig="139" w:dyaOrig="240" w14:anchorId="52011860">
          <v:shape id="_x0000_i27481" type="#_x0000_t75" style="width:6.75pt;height:12pt" o:ole="">
            <v:imagedata r:id="rId58" o:title=""/>
          </v:shape>
          <o:OLEObject Type="Embed" ProgID="Equation.DSMT4" ShapeID="_x0000_i27481" DrawAspect="Content" ObjectID="_1574784508" r:id="rId59"/>
        </w:object>
      </w:r>
      <w:r w:rsidRPr="00A62C5A">
        <w:t>：材料采购时间，</w:t>
      </w:r>
      <w:r w:rsidRPr="00A62C5A">
        <w:rPr>
          <w:position w:val="-6"/>
        </w:rPr>
        <w:object w:dxaOrig="180" w:dyaOrig="220" w14:anchorId="0F110EA4">
          <v:shape id="_x0000_i27482" type="#_x0000_t75" style="width:8.25pt;height:12pt" o:ole="">
            <v:imagedata r:id="rId60" o:title=""/>
          </v:shape>
          <o:OLEObject Type="Embed" ProgID="Equation.DSMT4" ShapeID="_x0000_i27482" DrawAspect="Content" ObjectID="_1574784509" r:id="rId61"/>
        </w:object>
      </w:r>
      <w:r w:rsidRPr="00A62C5A">
        <w:t>：采购量（吨），</w:t>
      </w:r>
      <w:r w:rsidRPr="00A62C5A">
        <w:rPr>
          <w:position w:val="-10"/>
        </w:rPr>
        <w:object w:dxaOrig="240" w:dyaOrig="260" w14:anchorId="1C6B7568">
          <v:shape id="_x0000_i27483" type="#_x0000_t75" style="width:12pt;height:13.5pt" o:ole="">
            <v:imagedata r:id="rId62" o:title=""/>
          </v:shape>
          <o:OLEObject Type="Embed" ProgID="Equation.DSMT4" ShapeID="_x0000_i27483" DrawAspect="Content" ObjectID="_1574784510" r:id="rId63"/>
        </w:object>
      </w:r>
      <w:r w:rsidRPr="00A62C5A">
        <w:t>：采购价格。对于某时间区间内的矿石价格，基于以下公式即可以计算</w:t>
      </w:r>
    </w:p>
    <w:p w14:paraId="036D6F2E" w14:textId="6D99AF47" w:rsidR="00A62C5A" w:rsidRPr="00B61C57" w:rsidRDefault="00A62C5A" w:rsidP="00B61C57">
      <w:pPr>
        <w:pStyle w:val="a9"/>
        <w:rPr>
          <w:rFonts w:eastAsiaTheme="minorEastAsia"/>
        </w:rPr>
      </w:pPr>
      <w:r w:rsidRPr="00342BFA">
        <w:rPr>
          <w:position w:val="-16"/>
        </w:rPr>
        <w:object w:dxaOrig="2940" w:dyaOrig="420" w14:anchorId="6183E9BA">
          <v:shape id="_x0000_i27484" type="#_x0000_t75" style="width:147pt;height:21.75pt" o:ole="">
            <v:imagedata r:id="rId64" o:title=""/>
          </v:shape>
          <o:OLEObject Type="Embed" ProgID="Equation.DSMT4" ShapeID="_x0000_i27484" DrawAspect="Content" ObjectID="_1574784511" r:id="rId65"/>
        </w:object>
      </w:r>
      <w:r w:rsidRPr="00342BFA">
        <w:t xml:space="preserve">                     </w:t>
      </w:r>
      <w:r w:rsidRPr="00342BFA">
        <w:rPr>
          <w:rFonts w:eastAsiaTheme="minorEastAsia"/>
        </w:rPr>
        <w:t>(</w:t>
      </w:r>
      <w:r w:rsidR="00730FF2">
        <w:rPr>
          <w:rFonts w:eastAsiaTheme="minorEastAsia"/>
        </w:rPr>
        <w:t>8-</w:t>
      </w:r>
      <w:r w:rsidRPr="00342BFA">
        <w:rPr>
          <w:rFonts w:eastAsiaTheme="minorEastAsia"/>
        </w:rPr>
        <w:t>1)</w:t>
      </w:r>
    </w:p>
    <w:p w14:paraId="184EEEB6" w14:textId="77777777" w:rsidR="00A62C5A" w:rsidRPr="00A62C5A" w:rsidRDefault="00A62C5A" w:rsidP="000B2ADC">
      <w:pPr>
        <w:pStyle w:val="21"/>
      </w:pPr>
      <w:r w:rsidRPr="00A62C5A">
        <w:t>对于从</w:t>
      </w:r>
      <w:r w:rsidRPr="00A62C5A">
        <w:t>ERP</w:t>
      </w:r>
      <w:r w:rsidRPr="00A62C5A">
        <w:t>中直接获取的原料采购数据，还需要进一步的筛选。首先，由于人为原因可能会导致某些数据条目的采购量或采购价格与实际情况不符，可能导致数据中存在部分偏差较大的数据，另外由于铝矿石采购价格可能受非市场因素：如进出口政策变化等情况影响，导致短期内价格产生异常波动，但这种波动一般是不具备周期规律的，并且对未来价格预测无参考意义，所以对于此类偏离于铝矿石期望价格的利群点，如果将其作为训练数据参与到回归模型的训练，可能会导致预测结果准确度的降低，因此，我们拟采用基于残差统计的时间序列加性离群点检测算法来对离群点进行检测并去除。</w:t>
      </w:r>
    </w:p>
    <w:p w14:paraId="27287C08" w14:textId="77777777" w:rsidR="00A62C5A" w:rsidRPr="00A62C5A" w:rsidRDefault="00A62C5A" w:rsidP="000B2ADC">
      <w:pPr>
        <w:pStyle w:val="21"/>
      </w:pPr>
      <w:r w:rsidRPr="00A62C5A">
        <w:t>对时序序列中的每个数据点</w:t>
      </w:r>
      <w:r w:rsidRPr="00A62C5A">
        <w:object w:dxaOrig="240" w:dyaOrig="360" w14:anchorId="1CAA6156">
          <v:shape id="_x0000_i27485" type="#_x0000_t75" style="width:12pt;height:18.75pt" o:ole="">
            <v:imagedata r:id="rId66" o:title=""/>
          </v:shape>
          <o:OLEObject Type="Embed" ProgID="Equation.DSMT4" ShapeID="_x0000_i27485" DrawAspect="Content" ObjectID="_1574784512" r:id="rId67"/>
        </w:object>
      </w:r>
      <w:r w:rsidRPr="00A62C5A">
        <w:t>，分别计算其前向拟合残差</w:t>
      </w:r>
      <w:r w:rsidRPr="00A62C5A">
        <w:object w:dxaOrig="340" w:dyaOrig="360" w14:anchorId="4F64CEC6">
          <v:shape id="_x0000_i27486" type="#_x0000_t75" style="width:16.5pt;height:18.75pt" o:ole="">
            <v:imagedata r:id="rId68" o:title=""/>
          </v:shape>
          <o:OLEObject Type="Embed" ProgID="Equation.DSMT4" ShapeID="_x0000_i27486" DrawAspect="Content" ObjectID="_1574784513" r:id="rId69"/>
        </w:object>
      </w:r>
      <w:r w:rsidRPr="00A62C5A">
        <w:t>和后向拟合残差</w:t>
      </w:r>
      <w:r w:rsidRPr="00A62C5A">
        <w:object w:dxaOrig="380" w:dyaOrig="360" w14:anchorId="695D540D">
          <v:shape id="_x0000_i27487" type="#_x0000_t75" style="width:19.5pt;height:18.75pt" o:ole="">
            <v:imagedata r:id="rId70" o:title=""/>
          </v:shape>
          <o:OLEObject Type="Embed" ProgID="Equation.DSMT4" ShapeID="_x0000_i27487" DrawAspect="Content" ObjectID="_1574784514" r:id="rId71"/>
        </w:object>
      </w:r>
      <w:r w:rsidRPr="00A62C5A">
        <w:t>：</w:t>
      </w:r>
    </w:p>
    <w:p w14:paraId="572B166C" w14:textId="07B95EE8" w:rsidR="00A62C5A" w:rsidRPr="00B61C57" w:rsidRDefault="00A62C5A" w:rsidP="00B61C57">
      <w:pPr>
        <w:pStyle w:val="a9"/>
        <w:rPr>
          <w:rFonts w:eastAsiaTheme="minorEastAsia"/>
        </w:rPr>
      </w:pPr>
      <w:r w:rsidRPr="00342BFA">
        <w:object w:dxaOrig="1200" w:dyaOrig="360" w14:anchorId="3C6E538F">
          <v:shape id="_x0000_i27488" type="#_x0000_t75" style="width:60pt;height:18.75pt" o:ole="">
            <v:imagedata r:id="rId72" o:title=""/>
          </v:shape>
          <o:OLEObject Type="Embed" ProgID="Equation.DSMT4" ShapeID="_x0000_i27488" DrawAspect="Content" ObjectID="_1574784515" r:id="rId73"/>
        </w:object>
      </w:r>
      <w:r w:rsidRPr="00342BFA">
        <w:t xml:space="preserve">                              </w:t>
      </w:r>
      <w:r w:rsidRPr="00B61C57">
        <w:rPr>
          <w:rFonts w:eastAsiaTheme="minorEastAsia"/>
        </w:rPr>
        <w:t>(</w:t>
      </w:r>
      <w:r w:rsidR="00730FF2" w:rsidRPr="00B61C57">
        <w:rPr>
          <w:rFonts w:eastAsiaTheme="minorEastAsia"/>
        </w:rPr>
        <w:t>8-</w:t>
      </w:r>
      <w:r w:rsidRPr="00B61C57">
        <w:rPr>
          <w:rFonts w:eastAsiaTheme="minorEastAsia"/>
        </w:rPr>
        <w:t>2)</w:t>
      </w:r>
    </w:p>
    <w:p w14:paraId="2B080D12" w14:textId="1206240B" w:rsidR="00A62C5A" w:rsidRPr="00B61C57" w:rsidRDefault="00A62C5A" w:rsidP="00B61C57">
      <w:pPr>
        <w:pStyle w:val="a9"/>
        <w:rPr>
          <w:rFonts w:eastAsiaTheme="minorEastAsia"/>
        </w:rPr>
      </w:pPr>
      <w:r w:rsidRPr="00342BFA">
        <w:object w:dxaOrig="1280" w:dyaOrig="360" w14:anchorId="6F8870CF">
          <v:shape id="_x0000_i27489" type="#_x0000_t75" style="width:63.75pt;height:18.75pt" o:ole="">
            <v:imagedata r:id="rId74" o:title=""/>
          </v:shape>
          <o:OLEObject Type="Embed" ProgID="Equation.DSMT4" ShapeID="_x0000_i27489" DrawAspect="Content" ObjectID="_1574784516" r:id="rId75"/>
        </w:object>
      </w:r>
      <w:r w:rsidRPr="00342BFA">
        <w:t xml:space="preserve">                             </w:t>
      </w:r>
      <w:r w:rsidRPr="00B61C57">
        <w:rPr>
          <w:rFonts w:eastAsiaTheme="minorEastAsia"/>
        </w:rPr>
        <w:t>(</w:t>
      </w:r>
      <w:r w:rsidR="00730FF2" w:rsidRPr="00B61C57">
        <w:rPr>
          <w:rFonts w:eastAsiaTheme="minorEastAsia"/>
        </w:rPr>
        <w:t>8-</w:t>
      </w:r>
      <w:r w:rsidRPr="00B61C57">
        <w:rPr>
          <w:rFonts w:eastAsiaTheme="minorEastAsia"/>
        </w:rPr>
        <w:t>3)</w:t>
      </w:r>
    </w:p>
    <w:p w14:paraId="6EEA2B3A" w14:textId="77777777" w:rsidR="00A62C5A" w:rsidRPr="00A62C5A" w:rsidRDefault="00A62C5A" w:rsidP="000B2ADC">
      <w:pPr>
        <w:pStyle w:val="21"/>
      </w:pPr>
      <w:r w:rsidRPr="00A62C5A">
        <w:t>其中</w:t>
      </w:r>
      <w:r w:rsidRPr="00A62C5A">
        <w:rPr>
          <w:position w:val="-12"/>
        </w:rPr>
        <w:object w:dxaOrig="300" w:dyaOrig="360" w14:anchorId="605CA990">
          <v:shape id="_x0000_i27490" type="#_x0000_t75" style="width:15pt;height:18.75pt" o:ole="">
            <v:imagedata r:id="rId76" o:title=""/>
          </v:shape>
          <o:OLEObject Type="Embed" ProgID="Equation.DSMT4" ShapeID="_x0000_i27490" DrawAspect="Content" ObjectID="_1574784517" r:id="rId77"/>
        </w:object>
      </w:r>
      <w:r w:rsidRPr="00A62C5A">
        <w:t>，</w:t>
      </w:r>
      <w:r w:rsidRPr="00A62C5A">
        <w:rPr>
          <w:position w:val="-12"/>
        </w:rPr>
        <w:object w:dxaOrig="320" w:dyaOrig="360" w14:anchorId="5DE1D699">
          <v:shape id="_x0000_i27491" type="#_x0000_t75" style="width:15.75pt;height:18.75pt" o:ole="">
            <v:imagedata r:id="rId78" o:title=""/>
          </v:shape>
          <o:OLEObject Type="Embed" ProgID="Equation.DSMT4" ShapeID="_x0000_i27491" DrawAspect="Content" ObjectID="_1574784518" r:id="rId79"/>
        </w:object>
      </w:r>
      <w:r w:rsidRPr="00A62C5A">
        <w:t>分别是滑动窗口内前</w:t>
      </w:r>
      <w:r w:rsidRPr="00A62C5A">
        <w:rPr>
          <w:position w:val="-4"/>
        </w:rPr>
        <w:object w:dxaOrig="240" w:dyaOrig="260" w14:anchorId="3BF28AE4">
          <v:shape id="_x0000_i27492" type="#_x0000_t75" style="width:12pt;height:13.5pt" o:ole="">
            <v:imagedata r:id="rId80" o:title=""/>
          </v:shape>
          <o:OLEObject Type="Embed" ProgID="Equation.DSMT4" ShapeID="_x0000_i27492" DrawAspect="Content" ObjectID="_1574784519" r:id="rId81"/>
        </w:object>
      </w:r>
      <w:r w:rsidRPr="00A62C5A">
        <w:t>个和后</w:t>
      </w:r>
      <w:r w:rsidRPr="00A62C5A">
        <w:rPr>
          <w:position w:val="-4"/>
        </w:rPr>
        <w:object w:dxaOrig="240" w:dyaOrig="260" w14:anchorId="62C72877">
          <v:shape id="_x0000_i27493" type="#_x0000_t75" style="width:12pt;height:13.5pt" o:ole="">
            <v:imagedata r:id="rId80" o:title=""/>
          </v:shape>
          <o:OLEObject Type="Embed" ProgID="Equation.DSMT4" ShapeID="_x0000_i27493" DrawAspect="Content" ObjectID="_1574784520" r:id="rId82"/>
        </w:object>
      </w:r>
      <w:r w:rsidRPr="00A62C5A">
        <w:t>个数据点的加权平均值，权值系数</w:t>
      </w:r>
      <w:r w:rsidRPr="00A62C5A">
        <w:rPr>
          <w:position w:val="-12"/>
        </w:rPr>
        <w:object w:dxaOrig="240" w:dyaOrig="360" w14:anchorId="0D683CB1">
          <v:shape id="_x0000_i27494" type="#_x0000_t75" style="width:12pt;height:18.75pt" o:ole="">
            <v:imagedata r:id="rId83" o:title=""/>
          </v:shape>
          <o:OLEObject Type="Embed" ProgID="Equation.DSMT4" ShapeID="_x0000_i27494" DrawAspect="Content" ObjectID="_1574784521" r:id="rId84"/>
        </w:object>
      </w:r>
      <w:r w:rsidRPr="00A62C5A">
        <w:t>的计算可以通过求解如下线性方程组的方式得到：</w:t>
      </w:r>
    </w:p>
    <w:p w14:paraId="2889390C" w14:textId="17C4FDF5" w:rsidR="00A62C5A" w:rsidRPr="00342BFA" w:rsidRDefault="00A62C5A" w:rsidP="00B61C57">
      <w:pPr>
        <w:pStyle w:val="a9"/>
      </w:pPr>
      <w:r w:rsidRPr="00342BFA">
        <w:rPr>
          <w:noProof/>
        </w:rPr>
        <w:drawing>
          <wp:inline distT="0" distB="0" distL="0" distR="0" wp14:anchorId="7D0D7F8D" wp14:editId="09E33777">
            <wp:extent cx="2973788" cy="10332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984061" cy="1036840"/>
                    </a:xfrm>
                    <a:prstGeom prst="rect">
                      <a:avLst/>
                    </a:prstGeom>
                  </pic:spPr>
                </pic:pic>
              </a:graphicData>
            </a:graphic>
          </wp:inline>
        </w:drawing>
      </w:r>
      <w:r w:rsidRPr="00B61C57">
        <w:rPr>
          <w:rFonts w:eastAsiaTheme="minorEastAsia"/>
        </w:rPr>
        <w:t xml:space="preserve">             (</w:t>
      </w:r>
      <w:r w:rsidR="00730FF2" w:rsidRPr="00B61C57">
        <w:rPr>
          <w:rFonts w:eastAsiaTheme="minorEastAsia"/>
        </w:rPr>
        <w:t>8-</w:t>
      </w:r>
      <w:r w:rsidRPr="00B61C57">
        <w:rPr>
          <w:rFonts w:eastAsiaTheme="minorEastAsia"/>
        </w:rPr>
        <w:t>4)</w:t>
      </w:r>
    </w:p>
    <w:p w14:paraId="335E4745" w14:textId="77777777" w:rsidR="00A62C5A" w:rsidRPr="00A62C5A" w:rsidRDefault="00A62C5A" w:rsidP="000B2ADC">
      <w:pPr>
        <w:pStyle w:val="21"/>
      </w:pPr>
      <w:r w:rsidRPr="00A62C5A">
        <w:t>方程组系数阵中</w:t>
      </w:r>
      <w:r w:rsidRPr="00A62C5A">
        <w:rPr>
          <w:position w:val="-12"/>
        </w:rPr>
        <w:object w:dxaOrig="180" w:dyaOrig="360" w14:anchorId="72ED1582">
          <v:shape id="_x0000_i27495" type="#_x0000_t75" style="width:8.25pt;height:18.75pt" o:ole="">
            <v:imagedata r:id="rId86" o:title=""/>
          </v:shape>
          <o:OLEObject Type="Embed" ProgID="Equation.DSMT4" ShapeID="_x0000_i27495" DrawAspect="Content" ObjectID="_1574784522" r:id="rId87"/>
        </w:object>
      </w:r>
      <w:r w:rsidRPr="00A62C5A">
        <w:t>可以通过自相关法，通过如下公式计算：</w:t>
      </w:r>
    </w:p>
    <w:p w14:paraId="42E0E79A" w14:textId="342E875F" w:rsidR="00A62C5A" w:rsidRPr="00B61C57" w:rsidRDefault="00A62C5A" w:rsidP="00B61C57">
      <w:pPr>
        <w:pStyle w:val="a9"/>
        <w:rPr>
          <w:rFonts w:eastAsiaTheme="minorEastAsia"/>
        </w:rPr>
      </w:pPr>
      <w:r w:rsidRPr="00B61C57">
        <w:object w:dxaOrig="4060" w:dyaOrig="700" w14:anchorId="0C5F19CF">
          <v:shape id="_x0000_i27496" type="#_x0000_t75" style="width:202.5pt;height:35.25pt" o:ole="">
            <v:imagedata r:id="rId88" o:title=""/>
          </v:shape>
          <o:OLEObject Type="Embed" ProgID="Equation.DSMT4" ShapeID="_x0000_i27496" DrawAspect="Content" ObjectID="_1574784523" r:id="rId89"/>
        </w:object>
      </w:r>
      <w:r w:rsidRPr="00B61C57">
        <w:t xml:space="preserve">          </w:t>
      </w:r>
      <w:r w:rsidR="006053A7">
        <w:t xml:space="preserve"> </w:t>
      </w:r>
      <w:r w:rsidRPr="00B61C57">
        <w:t xml:space="preserve">     </w:t>
      </w:r>
      <w:r w:rsidRPr="00B61C57">
        <w:rPr>
          <w:rFonts w:eastAsiaTheme="minorEastAsia"/>
        </w:rPr>
        <w:t>(</w:t>
      </w:r>
      <w:r w:rsidR="00730FF2" w:rsidRPr="00B61C57">
        <w:rPr>
          <w:rFonts w:eastAsiaTheme="minorEastAsia"/>
        </w:rPr>
        <w:t>8-</w:t>
      </w:r>
      <w:r w:rsidRPr="00B61C57">
        <w:rPr>
          <w:rFonts w:eastAsiaTheme="minorEastAsia"/>
        </w:rPr>
        <w:t>5)</w:t>
      </w:r>
    </w:p>
    <w:p w14:paraId="4921C800" w14:textId="77777777" w:rsidR="00A62C5A" w:rsidRPr="00A62C5A" w:rsidRDefault="00A62C5A" w:rsidP="000B2ADC">
      <w:pPr>
        <w:pStyle w:val="21"/>
      </w:pPr>
      <w:r w:rsidRPr="00A62C5A">
        <w:t>对于第</w:t>
      </w:r>
      <w:r w:rsidRPr="00A62C5A">
        <w:rPr>
          <w:position w:val="-6"/>
        </w:rPr>
        <w:object w:dxaOrig="139" w:dyaOrig="240" w14:anchorId="376DDE29">
          <v:shape id="_x0000_i27497" type="#_x0000_t75" style="width:6.75pt;height:12pt" o:ole="">
            <v:imagedata r:id="rId90" o:title=""/>
          </v:shape>
          <o:OLEObject Type="Embed" ProgID="Equation.DSMT4" ShapeID="_x0000_i27497" DrawAspect="Content" ObjectID="_1574784524" r:id="rId91"/>
        </w:object>
      </w:r>
      <w:r w:rsidRPr="00A62C5A">
        <w:t>个数据点，其拟合残差可以表示为</w:t>
      </w:r>
    </w:p>
    <w:p w14:paraId="300285A9" w14:textId="1BF74C5F" w:rsidR="00A62C5A" w:rsidRPr="00B61C57" w:rsidRDefault="00A62C5A" w:rsidP="00B61C57">
      <w:pPr>
        <w:pStyle w:val="a9"/>
        <w:rPr>
          <w:rFonts w:eastAsiaTheme="minorEastAsia"/>
        </w:rPr>
      </w:pPr>
      <w:r w:rsidRPr="00342BFA">
        <w:object w:dxaOrig="1300" w:dyaOrig="360" w14:anchorId="0CF09B12">
          <v:shape id="_x0000_i27498" type="#_x0000_t75" style="width:65.25pt;height:18.75pt" o:ole="">
            <v:imagedata r:id="rId92" o:title=""/>
          </v:shape>
          <o:OLEObject Type="Embed" ProgID="Equation.DSMT4" ShapeID="_x0000_i27498" DrawAspect="Content" ObjectID="_1574784525" r:id="rId93"/>
        </w:object>
      </w:r>
      <w:r w:rsidRPr="00342BFA">
        <w:t xml:space="preserve">                              </w:t>
      </w:r>
      <w:r w:rsidRPr="00B61C57">
        <w:rPr>
          <w:rFonts w:eastAsiaTheme="minorEastAsia"/>
        </w:rPr>
        <w:t>(</w:t>
      </w:r>
      <w:r w:rsidR="00730FF2" w:rsidRPr="00B61C57">
        <w:rPr>
          <w:rFonts w:eastAsiaTheme="minorEastAsia"/>
        </w:rPr>
        <w:t>8-</w:t>
      </w:r>
      <w:r w:rsidRPr="00B61C57">
        <w:rPr>
          <w:rFonts w:eastAsiaTheme="minorEastAsia"/>
        </w:rPr>
        <w:t>6)</w:t>
      </w:r>
    </w:p>
    <w:p w14:paraId="6BCE802E" w14:textId="77777777" w:rsidR="00A62C5A" w:rsidRPr="00A62C5A" w:rsidRDefault="00A62C5A" w:rsidP="000B2ADC">
      <w:pPr>
        <w:pStyle w:val="21"/>
      </w:pPr>
      <w:r w:rsidRPr="00A62C5A">
        <w:t>根据拟合残差预先确定的阈值，观察</w:t>
      </w:r>
      <w:r w:rsidRPr="00A62C5A">
        <w:rPr>
          <w:position w:val="-12"/>
        </w:rPr>
        <w:object w:dxaOrig="240" w:dyaOrig="360" w14:anchorId="0579C2A8">
          <v:shape id="_x0000_i27499" type="#_x0000_t75" style="width:12pt;height:18.75pt" o:ole="">
            <v:imagedata r:id="rId94" o:title=""/>
          </v:shape>
          <o:OLEObject Type="Embed" ProgID="Equation.DSMT4" ShapeID="_x0000_i27499" DrawAspect="Content" ObjectID="_1574784526" r:id="rId95"/>
        </w:object>
      </w:r>
      <w:r w:rsidRPr="00A62C5A">
        <w:t>的大小即可实现异常点的检测。</w:t>
      </w:r>
    </w:p>
    <w:p w14:paraId="6C18521B" w14:textId="77777777" w:rsidR="00A62C5A" w:rsidRPr="00F316CD" w:rsidRDefault="00A62C5A" w:rsidP="00F316CD">
      <w:pPr>
        <w:pStyle w:val="4"/>
      </w:pPr>
      <w:r w:rsidRPr="00F316CD">
        <w:t>外部沪铝数据爬取</w:t>
      </w:r>
    </w:p>
    <w:p w14:paraId="7C12B723" w14:textId="77777777" w:rsidR="00A62C5A" w:rsidRPr="00A62C5A" w:rsidRDefault="00A62C5A" w:rsidP="000B2ADC">
      <w:pPr>
        <w:pStyle w:val="21"/>
      </w:pPr>
      <w:r w:rsidRPr="00A62C5A">
        <w:t>除了公司</w:t>
      </w:r>
      <w:r w:rsidRPr="00A62C5A">
        <w:t>ERP</w:t>
      </w:r>
      <w:r w:rsidRPr="00A62C5A">
        <w:t>系统中现有的历史采购数据外，从互联网上获得的与铝制品相关的外部数据对于铝矿石的价格预测也具有非常重大的意义。这些数据能够脱离公司内部数据的局限，呈现出整个铝制品市场的经济情况，该数据的涨幅与铝矿石的价格具有很强的相关性，对于精确预测铝矿石价格具有很强的指导意义。</w:t>
      </w:r>
    </w:p>
    <w:p w14:paraId="7508B81E" w14:textId="77777777" w:rsidR="00A62C5A" w:rsidRPr="00A62C5A" w:rsidRDefault="00A62C5A" w:rsidP="000B2ADC">
      <w:pPr>
        <w:pStyle w:val="21"/>
      </w:pPr>
      <w:r w:rsidRPr="00A62C5A">
        <w:t>对于外部数据的获取，我们拟采用编写网络爬虫的方式来从期货信息门户网站上自动爬取，从东方财富网获得当前沪铝期货价格信息如下：</w:t>
      </w:r>
    </w:p>
    <w:p w14:paraId="58B182FF" w14:textId="77777777" w:rsidR="00A37707" w:rsidRDefault="00A62C5A" w:rsidP="000B2ADC">
      <w:pPr>
        <w:pStyle w:val="21"/>
      </w:pPr>
      <w:r w:rsidRPr="00A62C5A">
        <w:rPr>
          <w:noProof/>
        </w:rPr>
        <w:drawing>
          <wp:inline distT="0" distB="0" distL="0" distR="0" wp14:anchorId="6CD391CA" wp14:editId="0B8CF01E">
            <wp:extent cx="5274310" cy="254190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541905"/>
                    </a:xfrm>
                    <a:prstGeom prst="rect">
                      <a:avLst/>
                    </a:prstGeom>
                  </pic:spPr>
                </pic:pic>
              </a:graphicData>
            </a:graphic>
          </wp:inline>
        </w:drawing>
      </w:r>
    </w:p>
    <w:p w14:paraId="6A8C4138" w14:textId="2B38334C" w:rsidR="00A62C5A" w:rsidRPr="00A62C5A" w:rsidRDefault="00A37707" w:rsidP="00A37707">
      <w:pPr>
        <w:pStyle w:val="ab"/>
        <w:spacing w:before="156" w:after="156"/>
        <w:rPr>
          <w:rFonts w:cs="Times New Roman"/>
        </w:rPr>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3</w:t>
      </w:r>
      <w:r w:rsidR="007713E0">
        <w:fldChar w:fldCharType="end"/>
      </w:r>
      <w:r>
        <w:t xml:space="preserve"> </w:t>
      </w:r>
      <w:r w:rsidRPr="008E7E44">
        <w:rPr>
          <w:rFonts w:hint="eastAsia"/>
        </w:rPr>
        <w:t>沪铝实时行情</w:t>
      </w:r>
    </w:p>
    <w:p w14:paraId="506B3A16" w14:textId="77777777" w:rsidR="00A62C5A" w:rsidRPr="00A62C5A" w:rsidRDefault="00A62C5A" w:rsidP="000B2ADC">
      <w:pPr>
        <w:pStyle w:val="21"/>
      </w:pPr>
      <w:r w:rsidRPr="00A62C5A">
        <w:t>通过服务器模拟发送浏览</w:t>
      </w:r>
      <w:r w:rsidRPr="00A62C5A">
        <w:t>html</w:t>
      </w:r>
      <w:r w:rsidRPr="00A62C5A">
        <w:t>请求，可以实时获取该网页信息，并对页面文本信息进行解析，获得沪铝的期货信息。</w:t>
      </w:r>
    </w:p>
    <w:p w14:paraId="3CA02DCB" w14:textId="77777777" w:rsidR="00A62C5A" w:rsidRPr="00A62C5A" w:rsidRDefault="00A62C5A" w:rsidP="000B2ADC">
      <w:pPr>
        <w:pStyle w:val="21"/>
      </w:pPr>
      <w:r w:rsidRPr="00A62C5A">
        <w:t>发送</w:t>
      </w:r>
      <w:r w:rsidRPr="00A62C5A">
        <w:t>html</w:t>
      </w:r>
      <w:r w:rsidRPr="00A62C5A">
        <w:t>请求可以使用</w:t>
      </w:r>
      <w:r w:rsidRPr="00A62C5A">
        <w:t>python</w:t>
      </w:r>
      <w:r w:rsidRPr="00A62C5A">
        <w:t>的</w:t>
      </w:r>
      <w:r w:rsidRPr="00A62C5A">
        <w:t>urllib3</w:t>
      </w:r>
      <w:r w:rsidRPr="00A62C5A">
        <w:t>实现，对于</w:t>
      </w:r>
      <w:r w:rsidRPr="00A62C5A">
        <w:t>html</w:t>
      </w:r>
      <w:r w:rsidRPr="00A62C5A">
        <w:t>页面的解析可以用</w:t>
      </w:r>
      <w:r w:rsidRPr="00A62C5A">
        <w:t>Beautiful Soap</w:t>
      </w:r>
      <w:r w:rsidRPr="00A62C5A">
        <w:t>工具包来实现。</w:t>
      </w:r>
    </w:p>
    <w:p w14:paraId="68098961" w14:textId="4DBE3F80" w:rsidR="00A62C5A" w:rsidRPr="00342BFA" w:rsidRDefault="00A62C5A" w:rsidP="007713E0">
      <w:pPr>
        <w:pStyle w:val="3"/>
        <w:spacing w:before="156" w:after="156"/>
      </w:pPr>
      <w:bookmarkStart w:id="183" w:name="_Toc501039817"/>
      <w:r w:rsidRPr="00342BFA">
        <w:t>原材料价格数据的预测模型</w:t>
      </w:r>
      <w:bookmarkEnd w:id="183"/>
    </w:p>
    <w:p w14:paraId="50E836C3" w14:textId="77777777" w:rsidR="00A62C5A" w:rsidRPr="00A62C5A" w:rsidRDefault="00A62C5A" w:rsidP="000B2ADC">
      <w:pPr>
        <w:pStyle w:val="21"/>
      </w:pPr>
      <w:r w:rsidRPr="00A62C5A">
        <w:t>对于铝矿石价格预测，我们拟采用结合执行依赖启发式动态规划</w:t>
      </w:r>
      <w:r w:rsidRPr="00A62C5A">
        <w:t>(ADHDP)</w:t>
      </w:r>
      <w:r w:rsidRPr="00A62C5A">
        <w:lastRenderedPageBreak/>
        <w:t>的方式，实现一种自适应的自回归滑动平均法</w:t>
      </w:r>
      <w:r w:rsidRPr="00A62C5A">
        <w:t>(ARMA)</w:t>
      </w:r>
      <w:r w:rsidRPr="00A62C5A">
        <w:t>，实现对铝矿石价格指数进行回归预测。该算法经过实践检验，对于中国矿石价格的预测具有较好的效果。</w:t>
      </w:r>
    </w:p>
    <w:p w14:paraId="7789BF96" w14:textId="77777777" w:rsidR="00A62C5A" w:rsidRPr="00F316CD" w:rsidRDefault="00A62C5A" w:rsidP="00F316CD">
      <w:pPr>
        <w:pStyle w:val="4"/>
      </w:pPr>
      <w:r w:rsidRPr="00F316CD">
        <w:t>基于</w:t>
      </w:r>
      <w:r w:rsidRPr="00F316CD">
        <w:t>ADHDP</w:t>
      </w:r>
      <w:r w:rsidRPr="00F316CD">
        <w:t>的</w:t>
      </w:r>
      <w:r w:rsidRPr="00F316CD">
        <w:t>ARMA</w:t>
      </w:r>
      <w:r w:rsidRPr="00F316CD">
        <w:t>预测模型</w:t>
      </w:r>
    </w:p>
    <w:p w14:paraId="7A87DB25" w14:textId="77777777" w:rsidR="00A62C5A" w:rsidRPr="00A62C5A" w:rsidRDefault="00A62C5A" w:rsidP="000B2ADC">
      <w:pPr>
        <w:pStyle w:val="21"/>
      </w:pPr>
      <w:r w:rsidRPr="00A62C5A">
        <w:t>基于</w:t>
      </w:r>
      <w:r w:rsidRPr="00A62C5A">
        <w:t>ADHDP</w:t>
      </w:r>
      <w:r w:rsidRPr="00A62C5A">
        <w:t>的</w:t>
      </w:r>
      <w:r w:rsidRPr="00A62C5A">
        <w:t>ARMA</w:t>
      </w:r>
      <w:r w:rsidRPr="00A62C5A">
        <w:t>预测模型，是结合近似动态规划算法与</w:t>
      </w:r>
      <w:r w:rsidRPr="00A62C5A">
        <w:t>ARMA</w:t>
      </w:r>
      <w:r w:rsidRPr="00A62C5A">
        <w:t>模型，在传统的</w:t>
      </w:r>
      <w:r w:rsidRPr="00A62C5A">
        <w:t>ARMA</w:t>
      </w:r>
      <w:r w:rsidRPr="00A62C5A">
        <w:t>模型的基础上，用近似动态规划算法通过迭代学习，自适应调整</w:t>
      </w:r>
      <w:r w:rsidRPr="00A62C5A">
        <w:t>ARMA</w:t>
      </w:r>
      <w:r w:rsidRPr="00A62C5A">
        <w:t>模型中的模型参数。该模型能够自动确定模型参数，而且具有良好的预测精度，尤其是在处理复杂数据问题时。</w:t>
      </w:r>
    </w:p>
    <w:p w14:paraId="48EF0BCF" w14:textId="77777777" w:rsidR="00A62C5A" w:rsidRPr="00A62C5A" w:rsidRDefault="00A62C5A" w:rsidP="000B2ADC">
      <w:pPr>
        <w:pStyle w:val="21"/>
      </w:pPr>
      <w:r w:rsidRPr="00A62C5A">
        <w:t>ADHDP</w:t>
      </w:r>
      <w:r w:rsidRPr="00A62C5A">
        <w:t>与启发式动态规划一样，由三个模块组成。性能指标函数通过评价网络模块输出信号，</w:t>
      </w:r>
      <w:r w:rsidRPr="00A62C5A">
        <w:t>ADHDP</w:t>
      </w:r>
      <w:r w:rsidRPr="00A62C5A">
        <w:t>的典型网络模型如下。</w:t>
      </w:r>
    </w:p>
    <w:p w14:paraId="331F2261" w14:textId="77777777" w:rsidR="00A37707" w:rsidRDefault="00A62C5A" w:rsidP="006053A7">
      <w:pPr>
        <w:pStyle w:val="21"/>
        <w:jc w:val="center"/>
      </w:pPr>
      <w:r w:rsidRPr="00A62C5A">
        <w:rPr>
          <w:noProof/>
        </w:rPr>
        <w:drawing>
          <wp:inline distT="0" distB="0" distL="0" distR="0" wp14:anchorId="38E45A95" wp14:editId="2B73DC00">
            <wp:extent cx="3620849" cy="19276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38853" cy="1937275"/>
                    </a:xfrm>
                    <a:prstGeom prst="rect">
                      <a:avLst/>
                    </a:prstGeom>
                  </pic:spPr>
                </pic:pic>
              </a:graphicData>
            </a:graphic>
          </wp:inline>
        </w:drawing>
      </w:r>
    </w:p>
    <w:p w14:paraId="15A4D74C" w14:textId="3D8652D1" w:rsidR="00A62C5A" w:rsidRPr="00A62C5A" w:rsidRDefault="00A37707" w:rsidP="00C43689">
      <w:pPr>
        <w:pStyle w:val="ab"/>
        <w:spacing w:before="156" w:after="156"/>
        <w:rPr>
          <w:rFonts w:cs="Times New Roman"/>
        </w:rPr>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4</w:t>
      </w:r>
      <w:r w:rsidR="007713E0">
        <w:fldChar w:fldCharType="end"/>
      </w:r>
      <w:r>
        <w:t xml:space="preserve"> </w:t>
      </w:r>
      <w:r w:rsidRPr="00502F90">
        <w:t>ADHDP</w:t>
      </w:r>
      <w:r w:rsidRPr="00502F90">
        <w:t>模型图</w:t>
      </w:r>
    </w:p>
    <w:p w14:paraId="22E90A91" w14:textId="77777777" w:rsidR="00A62C5A" w:rsidRPr="00A62C5A" w:rsidRDefault="00A62C5A" w:rsidP="000B2ADC">
      <w:pPr>
        <w:pStyle w:val="21"/>
      </w:pPr>
      <w:r w:rsidRPr="00A62C5A">
        <w:t>系统性能指标函数</w:t>
      </w:r>
      <w:r w:rsidRPr="00A62C5A">
        <w:t>J</w:t>
      </w:r>
      <w:r w:rsidRPr="00A62C5A">
        <w:t>：</w:t>
      </w:r>
    </w:p>
    <w:p w14:paraId="61472F9F" w14:textId="6D5EE506" w:rsidR="00A62C5A" w:rsidRPr="00B61C57" w:rsidRDefault="00A62C5A" w:rsidP="00B61C57">
      <w:pPr>
        <w:pStyle w:val="a9"/>
        <w:rPr>
          <w:rFonts w:eastAsiaTheme="minorEastAsia"/>
        </w:rPr>
      </w:pPr>
      <w:r w:rsidRPr="00342BFA">
        <w:object w:dxaOrig="2180" w:dyaOrig="680" w14:anchorId="2B2D5497">
          <v:shape id="_x0000_i27500" type="#_x0000_t75" style="width:108.75pt;height:34.5pt" o:ole="">
            <v:imagedata r:id="rId98" o:title=""/>
          </v:shape>
          <o:OLEObject Type="Embed" ProgID="Equation.DSMT4" ShapeID="_x0000_i27500" DrawAspect="Content" ObjectID="_1574784527" r:id="rId99"/>
        </w:object>
      </w:r>
      <w:r w:rsidRPr="00342BFA">
        <w:t xml:space="preserve">                       </w:t>
      </w:r>
      <w:r w:rsidRPr="00B61C57">
        <w:rPr>
          <w:rFonts w:eastAsiaTheme="minorEastAsia"/>
        </w:rPr>
        <w:t>(</w:t>
      </w:r>
      <w:r w:rsidR="00730FF2" w:rsidRPr="00B61C57">
        <w:rPr>
          <w:rFonts w:eastAsiaTheme="minorEastAsia"/>
        </w:rPr>
        <w:t>8-7</w:t>
      </w:r>
      <w:r w:rsidRPr="00B61C57">
        <w:rPr>
          <w:rFonts w:eastAsiaTheme="minorEastAsia"/>
        </w:rPr>
        <w:t>)</w:t>
      </w:r>
    </w:p>
    <w:p w14:paraId="02FAC387" w14:textId="77777777" w:rsidR="00A62C5A" w:rsidRPr="00A62C5A" w:rsidRDefault="00A62C5A" w:rsidP="000B2ADC">
      <w:pPr>
        <w:pStyle w:val="21"/>
      </w:pPr>
      <w:r w:rsidRPr="00A62C5A">
        <w:t>式中，</w:t>
      </w:r>
      <w:r w:rsidRPr="00A62C5A">
        <w:rPr>
          <w:position w:val="-10"/>
        </w:rPr>
        <w:object w:dxaOrig="200" w:dyaOrig="260" w14:anchorId="0512E91E">
          <v:shape id="_x0000_i27501" type="#_x0000_t75" style="width:9.75pt;height:13.5pt" o:ole="">
            <v:imagedata r:id="rId100" o:title=""/>
          </v:shape>
          <o:OLEObject Type="Embed" ProgID="Equation.DSMT4" ShapeID="_x0000_i27501" DrawAspect="Content" ObjectID="_1574784528" r:id="rId101"/>
        </w:object>
      </w:r>
      <w:r w:rsidRPr="00A62C5A">
        <w:t>是折扣因子，预测误差为：</w:t>
      </w:r>
    </w:p>
    <w:p w14:paraId="692BC092" w14:textId="69C60947" w:rsidR="00A62C5A" w:rsidRPr="00B61C57" w:rsidRDefault="00A62C5A" w:rsidP="00B61C57">
      <w:pPr>
        <w:pStyle w:val="a9"/>
        <w:rPr>
          <w:rFonts w:eastAsiaTheme="minorEastAsia"/>
        </w:rPr>
      </w:pPr>
      <w:r w:rsidRPr="00342BFA">
        <w:object w:dxaOrig="1500" w:dyaOrig="320" w14:anchorId="4185E995">
          <v:shape id="_x0000_i27502" type="#_x0000_t75" style="width:75pt;height:15.75pt" o:ole="">
            <v:imagedata r:id="rId102" o:title=""/>
          </v:shape>
          <o:OLEObject Type="Embed" ProgID="Equation.DSMT4" ShapeID="_x0000_i27502" DrawAspect="Content" ObjectID="_1574784529" r:id="rId103"/>
        </w:object>
      </w:r>
      <w:r w:rsidRPr="00342BFA">
        <w:t xml:space="preserve">                          </w:t>
      </w:r>
      <w:r w:rsidRPr="00B61C57">
        <w:rPr>
          <w:rFonts w:eastAsiaTheme="minorEastAsia"/>
        </w:rPr>
        <w:t>(</w:t>
      </w:r>
      <w:r w:rsidR="00730FF2" w:rsidRPr="00B61C57">
        <w:rPr>
          <w:rFonts w:eastAsiaTheme="minorEastAsia"/>
        </w:rPr>
        <w:t>8-</w:t>
      </w:r>
      <w:r w:rsidR="00730FF2" w:rsidRPr="00B61C57">
        <w:t>8</w:t>
      </w:r>
      <w:r w:rsidRPr="00B61C57">
        <w:rPr>
          <w:rFonts w:eastAsiaTheme="minorEastAsia"/>
        </w:rPr>
        <w:t>)</w:t>
      </w:r>
    </w:p>
    <w:p w14:paraId="4E879987" w14:textId="77777777" w:rsidR="00A62C5A" w:rsidRPr="00A62C5A" w:rsidRDefault="00A62C5A" w:rsidP="000B2ADC">
      <w:pPr>
        <w:pStyle w:val="21"/>
      </w:pPr>
      <w:r w:rsidRPr="00A62C5A">
        <w:t>基于</w:t>
      </w:r>
      <w:r w:rsidRPr="00A62C5A">
        <w:t>ADHDP</w:t>
      </w:r>
      <w:r w:rsidRPr="00A62C5A">
        <w:t>的短期在线</w:t>
      </w:r>
      <w:r w:rsidRPr="00A62C5A">
        <w:t>ARMA</w:t>
      </w:r>
      <w:r w:rsidRPr="00A62C5A">
        <w:t>时间序列预测模型系统结构有三部分组成，分别是</w:t>
      </w:r>
      <w:r w:rsidRPr="00A62C5A">
        <w:t>Critic</w:t>
      </w:r>
      <w:r w:rsidRPr="00A62C5A">
        <w:t>模块、</w:t>
      </w:r>
      <w:r w:rsidRPr="00A62C5A">
        <w:t>Action</w:t>
      </w:r>
      <w:r w:rsidRPr="00A62C5A">
        <w:t>模块、</w:t>
      </w:r>
      <w:r w:rsidRPr="00A62C5A">
        <w:t>Model</w:t>
      </w:r>
      <w:r w:rsidRPr="00A62C5A">
        <w:t>模块。</w:t>
      </w:r>
    </w:p>
    <w:p w14:paraId="64E7600E" w14:textId="77777777" w:rsidR="00C43689" w:rsidRDefault="00A62C5A" w:rsidP="006053A7">
      <w:pPr>
        <w:pStyle w:val="21"/>
        <w:jc w:val="center"/>
      </w:pPr>
      <w:r w:rsidRPr="00A62C5A">
        <w:rPr>
          <w:noProof/>
        </w:rPr>
        <w:lastRenderedPageBreak/>
        <w:drawing>
          <wp:inline distT="0" distB="0" distL="0" distR="0" wp14:anchorId="16CBA59F" wp14:editId="1D9D9264">
            <wp:extent cx="3314883" cy="188173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42648" cy="1897494"/>
                    </a:xfrm>
                    <a:prstGeom prst="rect">
                      <a:avLst/>
                    </a:prstGeom>
                  </pic:spPr>
                </pic:pic>
              </a:graphicData>
            </a:graphic>
          </wp:inline>
        </w:drawing>
      </w:r>
    </w:p>
    <w:p w14:paraId="43199D85" w14:textId="70A9CFA4" w:rsidR="00A62C5A" w:rsidRPr="00C43689" w:rsidRDefault="00C43689" w:rsidP="00C43689">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5</w:t>
      </w:r>
      <w:r w:rsidR="007713E0">
        <w:fldChar w:fldCharType="end"/>
      </w:r>
      <w:r>
        <w:t xml:space="preserve"> </w:t>
      </w:r>
      <w:r w:rsidRPr="000845B2">
        <w:t>ADHDP</w:t>
      </w:r>
      <w:r w:rsidRPr="000845B2">
        <w:t>短期预测模型结构</w:t>
      </w:r>
    </w:p>
    <w:p w14:paraId="0DA2895D" w14:textId="77777777" w:rsidR="00A62C5A" w:rsidRPr="00F316CD" w:rsidRDefault="00A62C5A" w:rsidP="00F316CD">
      <w:pPr>
        <w:pStyle w:val="4"/>
      </w:pPr>
      <w:r w:rsidRPr="00F316CD">
        <w:t>基于历史采购数据和外部数据的协同矿石价格预测</w:t>
      </w:r>
    </w:p>
    <w:p w14:paraId="2F7C6B8F" w14:textId="77777777" w:rsidR="00A62C5A" w:rsidRPr="00A62C5A" w:rsidRDefault="00A62C5A" w:rsidP="000B2ADC">
      <w:pPr>
        <w:pStyle w:val="21"/>
      </w:pPr>
      <w:r w:rsidRPr="00A62C5A">
        <w:t>铝矿石的历史采购数据和来源于期货市场的沪铝价格数据均是时序数据，通过时间维度上的对齐与整合，可以获得一个以时间为自变量的三维数据集，每个数据点内容为（</w:t>
      </w:r>
      <w:r w:rsidRPr="00A62C5A">
        <w:t>time,buy_price,futures_price</w:t>
      </w:r>
      <w:r w:rsidRPr="00A62C5A">
        <w:t>）</w:t>
      </w:r>
      <w:r w:rsidRPr="00A62C5A">
        <w:t>time</w:t>
      </w:r>
      <w:r w:rsidRPr="00A62C5A">
        <w:t>表示数据采集时间，</w:t>
      </w:r>
      <w:r w:rsidRPr="00A62C5A">
        <w:t>buy_price</w:t>
      </w:r>
      <w:r w:rsidRPr="00A62C5A">
        <w:t>为采购价格（吨），</w:t>
      </w:r>
      <w:r w:rsidRPr="00A62C5A">
        <w:t>futures_price</w:t>
      </w:r>
      <w:r w:rsidRPr="00A62C5A">
        <w:t>为该时刻的沪铝期货价格。通过该历史时序数据即可以对短期</w:t>
      </w:r>
      <w:r w:rsidRPr="00A62C5A">
        <w:t xml:space="preserve"> </w:t>
      </w:r>
      <w:r w:rsidRPr="00A62C5A">
        <w:t>（</w:t>
      </w:r>
      <w:r w:rsidRPr="00A62C5A">
        <w:t>buy_price , futures_price</w:t>
      </w:r>
      <w:r w:rsidRPr="00A62C5A">
        <w:t>）二元值进行预测。</w:t>
      </w:r>
    </w:p>
    <w:p w14:paraId="53371E52" w14:textId="77777777" w:rsidR="00A62C5A" w:rsidRPr="00A62C5A" w:rsidRDefault="00A62C5A" w:rsidP="000B2ADC">
      <w:pPr>
        <w:pStyle w:val="21"/>
      </w:pPr>
      <w:r w:rsidRPr="00A62C5A">
        <w:t>对于预测效果的评估可以采用将历史数据分为训练集和预测验证集的方式。具体评估指标包括平均绝对误差（</w:t>
      </w:r>
      <w:r w:rsidRPr="00A62C5A">
        <w:t>MAE</w:t>
      </w:r>
      <w:r w:rsidRPr="00A62C5A">
        <w:t>）、均方误差（</w:t>
      </w:r>
      <w:r w:rsidRPr="00A62C5A">
        <w:t>MSE</w:t>
      </w:r>
      <w:r w:rsidRPr="00A62C5A">
        <w:t>）、平均绝对半分比误差（</w:t>
      </w:r>
      <w:r w:rsidRPr="00A62C5A">
        <w:t>MAPE</w:t>
      </w:r>
      <w:r w:rsidRPr="00A62C5A">
        <w:t>）、均方百分比误差（</w:t>
      </w:r>
      <w:r w:rsidRPr="00A62C5A">
        <w:t>MSPE</w:t>
      </w:r>
      <w:r w:rsidRPr="00A62C5A">
        <w:t>）。</w:t>
      </w:r>
    </w:p>
    <w:p w14:paraId="049313AC" w14:textId="77777777" w:rsidR="00A62C5A" w:rsidRPr="00A62C5A" w:rsidRDefault="00A62C5A" w:rsidP="000B2ADC">
      <w:pPr>
        <w:pStyle w:val="21"/>
      </w:pPr>
      <w:r w:rsidRPr="00A62C5A">
        <w:t>为了展示模型的预测效果，我们拟采用简单移动平均模型和指数平滑模型作为对比模型，采用相同的训练集进行训练，并对计算上述预测结果参数，与基于</w:t>
      </w:r>
      <w:r w:rsidRPr="00A62C5A">
        <w:t>ADHDP</w:t>
      </w:r>
      <w:r w:rsidRPr="00A62C5A">
        <w:t>的</w:t>
      </w:r>
      <w:r w:rsidRPr="00A62C5A">
        <w:t>ARMA</w:t>
      </w:r>
      <w:r w:rsidRPr="00A62C5A">
        <w:t>预测模型效果进行对比分析展示。</w:t>
      </w:r>
    </w:p>
    <w:p w14:paraId="196665D5" w14:textId="77777777" w:rsidR="00A62C5A" w:rsidRPr="00A62C5A" w:rsidRDefault="00A62C5A" w:rsidP="000B2ADC">
      <w:pPr>
        <w:pStyle w:val="21"/>
      </w:pPr>
      <w:r w:rsidRPr="00A62C5A">
        <w:tab/>
      </w:r>
      <w:r w:rsidRPr="00A62C5A">
        <w:t>简单移动平均模型为最简单但是较有效的时间序列预测模型，模型计算公式为：</w:t>
      </w:r>
    </w:p>
    <w:p w14:paraId="085D66A3" w14:textId="30EBD316" w:rsidR="00A62C5A" w:rsidRPr="00342BFA" w:rsidRDefault="00A62C5A" w:rsidP="00B61C57">
      <w:pPr>
        <w:pStyle w:val="a9"/>
      </w:pPr>
      <w:r w:rsidRPr="00342BFA">
        <w:object w:dxaOrig="2520" w:dyaOrig="620" w14:anchorId="495ED01F">
          <v:shape id="_x0000_i27503" type="#_x0000_t75" style="width:127.5pt;height:30.75pt" o:ole="">
            <v:imagedata r:id="rId105" o:title=""/>
          </v:shape>
          <o:OLEObject Type="Embed" ProgID="Equation.DSMT4" ShapeID="_x0000_i27503" DrawAspect="Content" ObjectID="_1574784530" r:id="rId106"/>
        </w:object>
      </w:r>
      <w:r w:rsidRPr="00342BFA">
        <w:t xml:space="preserve">                    </w:t>
      </w:r>
      <w:r w:rsidRPr="00B61C57">
        <w:rPr>
          <w:rFonts w:eastAsia="宋体"/>
        </w:rPr>
        <w:t>（</w:t>
      </w:r>
      <w:r w:rsidR="00730FF2" w:rsidRPr="00B61C57">
        <w:rPr>
          <w:rFonts w:eastAsia="宋体" w:hint="eastAsia"/>
        </w:rPr>
        <w:t>8</w:t>
      </w:r>
      <w:r w:rsidR="00730FF2" w:rsidRPr="00B61C57">
        <w:rPr>
          <w:rFonts w:eastAsia="宋体"/>
        </w:rPr>
        <w:t>-</w:t>
      </w:r>
      <w:r w:rsidR="00730FF2" w:rsidRPr="00B61C57">
        <w:t>9</w:t>
      </w:r>
      <w:r w:rsidRPr="00B61C57">
        <w:rPr>
          <w:rFonts w:eastAsia="宋体"/>
        </w:rPr>
        <w:t>）</w:t>
      </w:r>
    </w:p>
    <w:p w14:paraId="02372EEB" w14:textId="77777777" w:rsidR="00A62C5A" w:rsidRPr="00A62C5A" w:rsidRDefault="00A62C5A" w:rsidP="000B2ADC">
      <w:pPr>
        <w:pStyle w:val="21"/>
      </w:pPr>
      <w:r w:rsidRPr="00A62C5A">
        <w:t>其中</w:t>
      </w:r>
      <w:r w:rsidRPr="00A62C5A">
        <w:object w:dxaOrig="360" w:dyaOrig="360" w14:anchorId="55630AAE">
          <v:shape id="_x0000_i27504" type="#_x0000_t75" style="width:18.75pt;height:18.75pt" o:ole="">
            <v:imagedata r:id="rId107" o:title=""/>
          </v:shape>
          <o:OLEObject Type="Embed" ProgID="Equation.DSMT4" ShapeID="_x0000_i27504" DrawAspect="Content" ObjectID="_1574784531" r:id="rId108"/>
        </w:object>
      </w:r>
      <w:r w:rsidRPr="00A62C5A">
        <w:t>为</w:t>
      </w:r>
      <w:r w:rsidRPr="00A62C5A">
        <w:t>t+1</w:t>
      </w:r>
      <w:r w:rsidRPr="00A62C5A">
        <w:t>时刻的预测值。</w:t>
      </w:r>
    </w:p>
    <w:p w14:paraId="1A0FAD96" w14:textId="77777777" w:rsidR="00A62C5A" w:rsidRPr="00A62C5A" w:rsidRDefault="00A62C5A" w:rsidP="000B2ADC">
      <w:pPr>
        <w:pStyle w:val="21"/>
      </w:pPr>
      <w:r w:rsidRPr="00A62C5A">
        <w:t>指数平滑模型也是一个常用的时间序列预测模型，计算公式为：</w:t>
      </w:r>
    </w:p>
    <w:p w14:paraId="66832085" w14:textId="6538E492" w:rsidR="00A62C5A" w:rsidRPr="00342BFA" w:rsidRDefault="00A62C5A" w:rsidP="00B61C57">
      <w:pPr>
        <w:pStyle w:val="a9"/>
      </w:pPr>
      <w:r w:rsidRPr="00342BFA">
        <w:rPr>
          <w:position w:val="-12"/>
        </w:rPr>
        <w:object w:dxaOrig="1980" w:dyaOrig="360" w14:anchorId="539D91BF">
          <v:shape id="_x0000_i27505" type="#_x0000_t75" style="width:99pt;height:18.75pt" o:ole="">
            <v:imagedata r:id="rId109" o:title=""/>
          </v:shape>
          <o:OLEObject Type="Embed" ProgID="Equation.DSMT4" ShapeID="_x0000_i27505" DrawAspect="Content" ObjectID="_1574784532" r:id="rId110"/>
        </w:object>
      </w:r>
      <w:r w:rsidRPr="00342BFA">
        <w:t xml:space="preserve">                    </w:t>
      </w:r>
      <w:r w:rsidRPr="00B61C57">
        <w:rPr>
          <w:rFonts w:eastAsia="宋体"/>
        </w:rPr>
        <w:t>（</w:t>
      </w:r>
      <w:r w:rsidR="00730FF2" w:rsidRPr="00B61C57">
        <w:rPr>
          <w:rFonts w:eastAsia="宋体" w:hint="eastAsia"/>
        </w:rPr>
        <w:t>8</w:t>
      </w:r>
      <w:r w:rsidR="00730FF2" w:rsidRPr="00B61C57">
        <w:rPr>
          <w:rFonts w:eastAsia="宋体"/>
        </w:rPr>
        <w:t>-</w:t>
      </w:r>
      <w:r w:rsidR="00730FF2" w:rsidRPr="00B61C57">
        <w:t>10</w:t>
      </w:r>
      <w:r w:rsidRPr="00B61C57">
        <w:rPr>
          <w:rFonts w:eastAsia="宋体"/>
        </w:rPr>
        <w:t>）</w:t>
      </w:r>
    </w:p>
    <w:p w14:paraId="4F8374AB" w14:textId="77777777" w:rsidR="00A62C5A" w:rsidRPr="00A62C5A" w:rsidRDefault="00A62C5A" w:rsidP="000B2ADC">
      <w:pPr>
        <w:pStyle w:val="21"/>
      </w:pPr>
      <w:r w:rsidRPr="00A62C5A">
        <w:object w:dxaOrig="200" w:dyaOrig="279" w14:anchorId="5EED32BD">
          <v:shape id="_x0000_i27506" type="#_x0000_t75" style="width:9.75pt;height:14.25pt" o:ole="">
            <v:imagedata r:id="rId111" o:title=""/>
          </v:shape>
          <o:OLEObject Type="Embed" ProgID="Equation.DSMT4" ShapeID="_x0000_i27506" DrawAspect="Content" ObjectID="_1574784533" r:id="rId112"/>
        </w:object>
      </w:r>
      <w:r w:rsidRPr="00A62C5A">
        <w:t>的经验值一般在</w:t>
      </w:r>
      <w:r w:rsidRPr="00A62C5A">
        <w:t>0.7</w:t>
      </w:r>
      <w:r w:rsidRPr="00A62C5A">
        <w:t>左右。</w:t>
      </w:r>
    </w:p>
    <w:p w14:paraId="011FA29C" w14:textId="6138DD58" w:rsidR="00A62C5A" w:rsidRDefault="00A62C5A" w:rsidP="007713E0">
      <w:pPr>
        <w:pStyle w:val="3"/>
        <w:spacing w:before="156" w:after="156"/>
      </w:pPr>
      <w:bookmarkStart w:id="184" w:name="_Toc501039818"/>
      <w:r>
        <w:rPr>
          <w:rFonts w:hint="eastAsia"/>
        </w:rPr>
        <w:lastRenderedPageBreak/>
        <w:t>原料价格预测展示界面</w:t>
      </w:r>
      <w:bookmarkEnd w:id="184"/>
    </w:p>
    <w:p w14:paraId="0034757D" w14:textId="77777777" w:rsidR="00C43689" w:rsidRDefault="00A62C5A" w:rsidP="006053A7">
      <w:pPr>
        <w:pStyle w:val="21"/>
        <w:jc w:val="center"/>
      </w:pPr>
      <w:r w:rsidRPr="00A62C5A">
        <w:object w:dxaOrig="11566" w:dyaOrig="8686" w14:anchorId="4CC05B25">
          <v:shape id="_x0000_i27474" type="#_x0000_t75" style="width:415.5pt;height:311.25pt" o:ole="">
            <v:imagedata r:id="rId113" o:title=""/>
          </v:shape>
          <o:OLEObject Type="Embed" ProgID="Visio.Drawing.15" ShapeID="_x0000_i27474" DrawAspect="Content" ObjectID="_1574784534" r:id="rId114"/>
        </w:object>
      </w:r>
    </w:p>
    <w:p w14:paraId="35ADF006" w14:textId="7B612C79" w:rsidR="00A62C5A" w:rsidRPr="00C43689" w:rsidRDefault="00C43689" w:rsidP="00C43689">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6</w:t>
      </w:r>
      <w:r w:rsidR="007713E0">
        <w:fldChar w:fldCharType="end"/>
      </w:r>
      <w:r>
        <w:t xml:space="preserve"> </w:t>
      </w:r>
      <w:r w:rsidRPr="00705711">
        <w:rPr>
          <w:rFonts w:hint="eastAsia"/>
        </w:rPr>
        <w:t>原料预测结果展示</w:t>
      </w:r>
    </w:p>
    <w:p w14:paraId="1570F971" w14:textId="77777777" w:rsidR="00A62C5A" w:rsidRPr="00F316CD" w:rsidRDefault="00A62C5A" w:rsidP="00F316CD">
      <w:pPr>
        <w:pStyle w:val="20"/>
        <w:spacing w:before="156" w:after="156"/>
      </w:pPr>
      <w:bookmarkStart w:id="185" w:name="_Toc501039819"/>
      <w:r w:rsidRPr="00F316CD">
        <w:t>多主题销售情况分析</w:t>
      </w:r>
      <w:bookmarkEnd w:id="185"/>
    </w:p>
    <w:p w14:paraId="2A1E33B4" w14:textId="77777777" w:rsidR="00A62C5A" w:rsidRPr="00A62C5A" w:rsidRDefault="00A62C5A" w:rsidP="000B2ADC">
      <w:pPr>
        <w:pStyle w:val="21"/>
      </w:pPr>
      <w:r w:rsidRPr="00A62C5A">
        <w:t>对于一次销售事件的发生，产品和客户是在销售过程中的两个重要主题。对于一款产品而言，在时间维度上看它在什么时间时候销量更好，在空间维度上看它在哪个省市区销量更多。通过这样的分析结果，对于公司的销售甚至其他的一些部门都能起到很好的运营指导作用。对于不同的客户群体来说，客户的信誉情况、资金实力状况、产品需求与偏好各有不同，如何利用有限地资源最大限度地满足优质客户的需求、为能够给公司大量创收的优质客户提供合理的优惠政策以建立和客户之间的稳定交易关系，这些问题的研究可以大大提升销售部门的整体服务质量，对于维持甚至增加公司的销售利润具有不菲的潜在价值。</w:t>
      </w:r>
    </w:p>
    <w:p w14:paraId="63B23716" w14:textId="77777777" w:rsidR="00A62C5A" w:rsidRPr="00A62C5A" w:rsidRDefault="00A62C5A" w:rsidP="000B2ADC">
      <w:pPr>
        <w:pStyle w:val="21"/>
      </w:pPr>
      <w:r w:rsidRPr="00A62C5A">
        <w:t>基于数据的分析与展示可以实现不同级别产品分类的面向空间、时间和客户的销售状况分析，并提供多维度的销售策略支持。数据流图如下：</w:t>
      </w:r>
    </w:p>
    <w:p w14:paraId="4D7457F7" w14:textId="77777777" w:rsidR="00C43689" w:rsidRDefault="00A62C5A" w:rsidP="006053A7">
      <w:pPr>
        <w:pStyle w:val="21"/>
        <w:jc w:val="center"/>
      </w:pPr>
      <w:r w:rsidRPr="00A62C5A">
        <w:rPr>
          <w:noProof/>
        </w:rPr>
        <w:lastRenderedPageBreak/>
        <w:drawing>
          <wp:inline distT="0" distB="0" distL="0" distR="0" wp14:anchorId="4105C0B3" wp14:editId="14BE599D">
            <wp:extent cx="4428490" cy="2133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115"/>
                    <a:stretch>
                      <a:fillRect/>
                    </a:stretch>
                  </pic:blipFill>
                  <pic:spPr bwMode="auto">
                    <a:xfrm>
                      <a:off x="0" y="0"/>
                      <a:ext cx="4428490" cy="2133600"/>
                    </a:xfrm>
                    <a:prstGeom prst="rect">
                      <a:avLst/>
                    </a:prstGeom>
                  </pic:spPr>
                </pic:pic>
              </a:graphicData>
            </a:graphic>
          </wp:inline>
        </w:drawing>
      </w:r>
    </w:p>
    <w:p w14:paraId="36F927A8" w14:textId="1676FDBD" w:rsidR="00A62C5A" w:rsidRPr="00A62C5A" w:rsidRDefault="00C43689" w:rsidP="00C43689">
      <w:pPr>
        <w:pStyle w:val="ab"/>
        <w:spacing w:before="156" w:after="156"/>
        <w:rPr>
          <w:rFonts w:cs="Times New Roman"/>
        </w:rPr>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7</w:t>
      </w:r>
      <w:r w:rsidR="007713E0">
        <w:fldChar w:fldCharType="end"/>
      </w:r>
      <w:r>
        <w:t xml:space="preserve"> </w:t>
      </w:r>
      <w:r w:rsidRPr="000F2FB5">
        <w:rPr>
          <w:rFonts w:hint="eastAsia"/>
        </w:rPr>
        <w:t>销售状况分析数据流图</w:t>
      </w:r>
    </w:p>
    <w:p w14:paraId="0F7325CF" w14:textId="77777777" w:rsidR="00A62C5A" w:rsidRPr="00342BFA" w:rsidRDefault="00A62C5A" w:rsidP="007713E0">
      <w:pPr>
        <w:pStyle w:val="3"/>
        <w:spacing w:before="156" w:after="156"/>
      </w:pPr>
      <w:bookmarkStart w:id="186" w:name="_Toc501039820"/>
      <w:r w:rsidRPr="00342BFA">
        <w:t>销售数据的预处理</w:t>
      </w:r>
      <w:bookmarkEnd w:id="186"/>
    </w:p>
    <w:p w14:paraId="4F7E3E81" w14:textId="77777777" w:rsidR="00A62C5A" w:rsidRPr="00A62C5A" w:rsidRDefault="00A62C5A" w:rsidP="000B2ADC">
      <w:pPr>
        <w:pStyle w:val="21"/>
      </w:pPr>
      <w:r w:rsidRPr="00A62C5A">
        <w:t>销售数据相比于原料采购数据，具有更复杂的形式，每一次销售过程可以认为是时间、产品、客户、销量、金额等诸多信息的组合。对于销售数据的清洗工作，主要包含对确实值的补充，比如针对于交易价格丢失、交易量丢失、客户信息缺失等问题，通过利用字段内部数据计算的方式或根据其他销售数据推导的方式来实现对缺失字段的补充。</w:t>
      </w:r>
    </w:p>
    <w:p w14:paraId="3930BF91" w14:textId="77777777" w:rsidR="00A62C5A" w:rsidRPr="00A62C5A" w:rsidRDefault="00A62C5A" w:rsidP="000B2ADC">
      <w:pPr>
        <w:pStyle w:val="21"/>
      </w:pPr>
      <w:r w:rsidRPr="00A62C5A">
        <w:t>数据的整合主要工作完成信息的关联，如对于一条销售记录，可以检索到销售的产品类型、客户编号和名称、客户的地理位置、与该客户的历史交易情况等，通过将一条销售记录可以实现大量相关数据的整合，为接下来进行实现多主题的深入分析提供完善的数据基础。</w:t>
      </w:r>
    </w:p>
    <w:p w14:paraId="1E31FC50" w14:textId="77777777" w:rsidR="00A62C5A" w:rsidRPr="00A62C5A" w:rsidRDefault="00A62C5A" w:rsidP="000B2ADC">
      <w:pPr>
        <w:pStyle w:val="21"/>
      </w:pPr>
      <w:r w:rsidRPr="00A62C5A">
        <w:t>销售数据存储系统可以分为企业内部系统和外部系统两部分：</w:t>
      </w:r>
    </w:p>
    <w:p w14:paraId="7EA94C58" w14:textId="77777777" w:rsidR="00A62C5A" w:rsidRPr="00A62C5A" w:rsidRDefault="00A62C5A" w:rsidP="007713E0">
      <w:pPr>
        <w:pStyle w:val="a"/>
        <w:numPr>
          <w:ilvl w:val="0"/>
          <w:numId w:val="22"/>
        </w:numPr>
      </w:pPr>
      <w:r w:rsidRPr="00A62C5A">
        <w:t>企业内部系统：</w:t>
      </w:r>
    </w:p>
    <w:p w14:paraId="3FE2D084" w14:textId="77777777" w:rsidR="00A62C5A" w:rsidRPr="00A62C5A" w:rsidRDefault="00A62C5A" w:rsidP="007713E0">
      <w:pPr>
        <w:pStyle w:val="a"/>
        <w:numPr>
          <w:ilvl w:val="0"/>
          <w:numId w:val="20"/>
        </w:numPr>
      </w:pPr>
      <w:r w:rsidRPr="00A62C5A">
        <w:t>产销质一体化系统（客户异议信息、客户要求信息、</w:t>
      </w:r>
      <w:r w:rsidRPr="00A62C5A">
        <w:t>…</w:t>
      </w:r>
      <w:r w:rsidRPr="00A62C5A">
        <w:t>）</w:t>
      </w:r>
    </w:p>
    <w:p w14:paraId="7B663E3A" w14:textId="77777777" w:rsidR="00A62C5A" w:rsidRPr="00A62C5A" w:rsidRDefault="00A62C5A" w:rsidP="007713E0">
      <w:pPr>
        <w:pStyle w:val="a"/>
        <w:numPr>
          <w:ilvl w:val="0"/>
          <w:numId w:val="20"/>
        </w:numPr>
      </w:pPr>
      <w:r w:rsidRPr="00A62C5A">
        <w:t>MES</w:t>
      </w:r>
      <w:r w:rsidRPr="00A62C5A">
        <w:t>系统与整体产销系统（订单、物料、技术规范、质量判定结果等）</w:t>
      </w:r>
    </w:p>
    <w:p w14:paraId="1C6E34F4" w14:textId="77777777" w:rsidR="00A62C5A" w:rsidRPr="00A62C5A" w:rsidRDefault="00A62C5A" w:rsidP="007713E0">
      <w:pPr>
        <w:pStyle w:val="a"/>
        <w:numPr>
          <w:ilvl w:val="0"/>
          <w:numId w:val="20"/>
        </w:numPr>
      </w:pPr>
      <w:r w:rsidRPr="00A62C5A">
        <w:t>财务业务一体化系统（财务报表、销售记录</w:t>
      </w:r>
      <w:r w:rsidRPr="00A62C5A">
        <w:t>……</w:t>
      </w:r>
      <w:r w:rsidRPr="00A62C5A">
        <w:t>）</w:t>
      </w:r>
    </w:p>
    <w:p w14:paraId="4AF22E1C" w14:textId="77777777" w:rsidR="00A62C5A" w:rsidRPr="00A62C5A" w:rsidRDefault="00A62C5A" w:rsidP="007713E0">
      <w:pPr>
        <w:pStyle w:val="a"/>
        <w:numPr>
          <w:ilvl w:val="0"/>
          <w:numId w:val="22"/>
        </w:numPr>
      </w:pPr>
      <w:r w:rsidRPr="00A62C5A">
        <w:t>企业外部系统：</w:t>
      </w:r>
    </w:p>
    <w:p w14:paraId="47DFCE39" w14:textId="77777777" w:rsidR="00A62C5A" w:rsidRPr="00A62C5A" w:rsidRDefault="00A62C5A" w:rsidP="007713E0">
      <w:pPr>
        <w:pStyle w:val="a"/>
        <w:numPr>
          <w:ilvl w:val="0"/>
          <w:numId w:val="21"/>
        </w:numPr>
      </w:pPr>
      <w:r w:rsidRPr="00A62C5A">
        <w:t>行业数据（各类产品销售统计、产品销售分布区域、市场需求特征分析、</w:t>
      </w:r>
      <w:r w:rsidRPr="00A62C5A">
        <w:t>…</w:t>
      </w:r>
      <w:r w:rsidRPr="00A62C5A">
        <w:t>）</w:t>
      </w:r>
    </w:p>
    <w:p w14:paraId="7CD28467" w14:textId="032F5EA5" w:rsidR="00A62C5A" w:rsidRPr="00A62C5A" w:rsidRDefault="00A62C5A" w:rsidP="006053A7">
      <w:pPr>
        <w:pStyle w:val="21"/>
        <w:rPr>
          <w:rFonts w:hint="eastAsia"/>
        </w:rPr>
      </w:pPr>
      <w:r w:rsidRPr="00A62C5A">
        <w:t>经过信息梳理和数据融合，建立数据仓库和数据服务平台，数据仓库按企业销售数据和行业销售数据进行分类，企业销售数据包括产品种类及总量、主要客</w:t>
      </w:r>
      <w:r w:rsidRPr="00A62C5A">
        <w:lastRenderedPageBreak/>
        <w:t>户、产品分布区域、产品价格走势、销量走势、客服反馈、产品质量问题分布等；行业销售数据包括相关产品的市场分布、价格走势、需求量走势、主要竞争对手销售分布、不同区域各企业销售比例等。</w:t>
      </w:r>
    </w:p>
    <w:p w14:paraId="332E6EB6" w14:textId="78ED6F34" w:rsidR="00A62C5A" w:rsidRPr="00342BFA" w:rsidRDefault="00A62C5A" w:rsidP="007713E0">
      <w:pPr>
        <w:pStyle w:val="3"/>
        <w:spacing w:before="156" w:after="156"/>
      </w:pPr>
      <w:bookmarkStart w:id="187" w:name="_Toc501039821"/>
      <w:r w:rsidRPr="00342BFA">
        <w:t>销售数据的空间分析</w:t>
      </w:r>
      <w:bookmarkEnd w:id="187"/>
    </w:p>
    <w:p w14:paraId="175A095F" w14:textId="77777777" w:rsidR="00A62C5A" w:rsidRPr="00A62C5A" w:rsidRDefault="00A62C5A" w:rsidP="000B2ADC">
      <w:pPr>
        <w:pStyle w:val="21"/>
      </w:pPr>
      <w:r w:rsidRPr="00A62C5A">
        <w:t>对于销售数据的空间分析，我们根据用户选择的数据起始时间、终止时间、时间依据、地点范围、产品类型或名称，给出不同区域尺度的总销量、总销售额、退货率、质量问题个数的可视化结果展示，并根据分析结果计算出每日结果中的最大值、最小值、最大值占比等，给出对分析结果的总结。展示的尺度有</w:t>
      </w:r>
      <w:r w:rsidRPr="00A62C5A">
        <w:t>3</w:t>
      </w:r>
      <w:r w:rsidRPr="00A62C5A">
        <w:t>个尺度：世界地图（展示全世界各个国家的分析结果）、中国地图（展示全中国各个省的分析结果）、省级地图（福建省内或主要销售下游地区）。</w:t>
      </w:r>
    </w:p>
    <w:p w14:paraId="74263F66" w14:textId="77777777" w:rsidR="00A62C5A" w:rsidRPr="00A62C5A" w:rsidRDefault="00A62C5A" w:rsidP="000B2ADC">
      <w:pPr>
        <w:pStyle w:val="21"/>
      </w:pPr>
      <w:r w:rsidRPr="00A62C5A">
        <w:t>空间分析算法结构如下：</w:t>
      </w:r>
    </w:p>
    <w:p w14:paraId="258FBA82" w14:textId="77777777" w:rsidR="00C43689" w:rsidRDefault="00A62C5A" w:rsidP="00C43689">
      <w:pPr>
        <w:pStyle w:val="af1"/>
        <w:keepNext/>
        <w:ind w:leftChars="0" w:left="0"/>
        <w:jc w:val="center"/>
      </w:pPr>
      <w:r w:rsidRPr="00342BFA">
        <w:rPr>
          <w:rFonts w:ascii="Times New Roman" w:hAnsi="Times New Roman"/>
        </w:rPr>
        <w:object w:dxaOrig="16185" w:dyaOrig="17325" w14:anchorId="0A757628">
          <v:shape id="_x0000_i27507" type="#_x0000_t75" style="width:423.75pt;height:453.75pt" o:ole="">
            <v:imagedata r:id="rId116" o:title=""/>
          </v:shape>
          <o:OLEObject Type="Embed" ProgID="Visio.Drawing.11" ShapeID="_x0000_i27507" DrawAspect="Content" ObjectID="_1574784535" r:id="rId117"/>
        </w:object>
      </w:r>
    </w:p>
    <w:p w14:paraId="474B58AC" w14:textId="6C87E590" w:rsidR="00A62C5A" w:rsidRPr="00C43689" w:rsidRDefault="00C43689" w:rsidP="00C43689">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8</w:t>
      </w:r>
      <w:r w:rsidR="007713E0">
        <w:fldChar w:fldCharType="end"/>
      </w:r>
      <w:r>
        <w:t xml:space="preserve"> </w:t>
      </w:r>
      <w:r w:rsidRPr="000D38A0">
        <w:rPr>
          <w:rFonts w:hint="eastAsia"/>
        </w:rPr>
        <w:t>空间分析算法流程图</w:t>
      </w:r>
    </w:p>
    <w:p w14:paraId="3095964D" w14:textId="77777777" w:rsidR="00A62C5A" w:rsidRPr="00342BFA" w:rsidRDefault="00A62C5A" w:rsidP="007713E0">
      <w:pPr>
        <w:pStyle w:val="3"/>
        <w:spacing w:before="156" w:after="156"/>
      </w:pPr>
      <w:bookmarkStart w:id="188" w:name="_Toc501039822"/>
      <w:r w:rsidRPr="00342BFA">
        <w:t>销售数据的时间分析</w:t>
      </w:r>
      <w:bookmarkEnd w:id="188"/>
    </w:p>
    <w:p w14:paraId="75B3DD50" w14:textId="77777777" w:rsidR="00A62C5A" w:rsidRPr="00A62C5A" w:rsidRDefault="00A62C5A" w:rsidP="000B2ADC">
      <w:pPr>
        <w:pStyle w:val="21"/>
      </w:pPr>
      <w:r w:rsidRPr="00A62C5A">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103E41FF" w14:textId="77777777" w:rsidR="00A62C5A" w:rsidRPr="00A62C5A" w:rsidRDefault="00A62C5A" w:rsidP="000B2ADC">
      <w:pPr>
        <w:pStyle w:val="21"/>
      </w:pPr>
      <w:r w:rsidRPr="00A62C5A">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w:t>
      </w:r>
      <w:r w:rsidRPr="00A62C5A">
        <w:lastRenderedPageBreak/>
        <w:t>根据分析结果计算出每日结果中的最大值、最小值、最大值占比等，给出对分析结果的总结。</w:t>
      </w:r>
    </w:p>
    <w:p w14:paraId="3F7697E6" w14:textId="77777777" w:rsidR="00A62C5A" w:rsidRPr="00A62C5A" w:rsidRDefault="00A62C5A" w:rsidP="000B2ADC">
      <w:pPr>
        <w:pStyle w:val="21"/>
      </w:pPr>
      <w:r w:rsidRPr="00A62C5A">
        <w:t>对于选择分析的数据，根据日期进行分类，将相同日期的数据进行整合。对于日期，可以选择单日或多日，即显示单日数据或多日总数据。</w:t>
      </w:r>
    </w:p>
    <w:p w14:paraId="43AE183D" w14:textId="77777777" w:rsidR="00A62C5A" w:rsidRPr="00A62C5A" w:rsidRDefault="00A62C5A" w:rsidP="000B2ADC">
      <w:pPr>
        <w:pStyle w:val="21"/>
      </w:pPr>
      <w:r w:rsidRPr="00A62C5A">
        <w:t>（</w:t>
      </w:r>
      <w:r w:rsidRPr="00A62C5A">
        <w:t>1</w:t>
      </w:r>
      <w:r w:rsidRPr="00A62C5A">
        <w:t>）总销量：将同一日期的不同产品的销量数据相加，得到该日期所有产品总销量。</w:t>
      </w:r>
    </w:p>
    <w:p w14:paraId="08E4B328" w14:textId="77777777" w:rsidR="00A62C5A" w:rsidRPr="00A62C5A" w:rsidRDefault="00A62C5A" w:rsidP="000B2ADC">
      <w:pPr>
        <w:pStyle w:val="21"/>
      </w:pPr>
      <w:r w:rsidRPr="00A62C5A">
        <w:t>（</w:t>
      </w:r>
      <w:r w:rsidRPr="00A62C5A">
        <w:t>2</w:t>
      </w:r>
      <w:r w:rsidRPr="00A62C5A">
        <w:t>）总销售额：将同一日期的不同产品的销售额数据相加，得到该日期所有产品总销售额。</w:t>
      </w:r>
    </w:p>
    <w:p w14:paraId="48B9B496" w14:textId="77777777" w:rsidR="00A62C5A" w:rsidRPr="00A62C5A" w:rsidRDefault="00A62C5A" w:rsidP="000B2ADC">
      <w:pPr>
        <w:pStyle w:val="21"/>
      </w:pPr>
      <w:r w:rsidRPr="00A62C5A">
        <w:t>（</w:t>
      </w:r>
      <w:r w:rsidRPr="00A62C5A">
        <w:t>3</w:t>
      </w:r>
      <w:r w:rsidRPr="00A62C5A">
        <w:t>）退货率：将总退货量与总销量相除，得到该日期退货率。通过查询得出退货单的具体信息，并将信息储存，以便后续展示中进行展示。</w:t>
      </w:r>
    </w:p>
    <w:p w14:paraId="1751BB08" w14:textId="77777777" w:rsidR="00A62C5A" w:rsidRPr="00A62C5A" w:rsidRDefault="00A62C5A" w:rsidP="000B2ADC">
      <w:pPr>
        <w:pStyle w:val="21"/>
      </w:pPr>
      <w:r w:rsidRPr="00A62C5A">
        <w:t>（</w:t>
      </w:r>
      <w:r w:rsidRPr="00A62C5A">
        <w:t>4</w:t>
      </w:r>
      <w:r w:rsidRPr="00A62C5A">
        <w:t>）质量问题个数：将同一日期的不同产品的质量问题个数相加，得到该日期所有产品总质量问题个数。</w:t>
      </w:r>
    </w:p>
    <w:p w14:paraId="3580E1E5" w14:textId="6A1D8DD3" w:rsidR="00A62C5A" w:rsidRPr="00F316CD" w:rsidRDefault="00A62C5A" w:rsidP="00F316CD">
      <w:pPr>
        <w:pStyle w:val="4"/>
      </w:pPr>
      <w:bookmarkStart w:id="189" w:name="_Toc500420981"/>
      <w:r w:rsidRPr="00F316CD">
        <w:t>时间分析多日总值处理</w:t>
      </w:r>
      <w:bookmarkEnd w:id="189"/>
    </w:p>
    <w:p w14:paraId="2C66ECAD" w14:textId="77777777" w:rsidR="00A62C5A" w:rsidRPr="00A62C5A" w:rsidRDefault="00A62C5A" w:rsidP="000B2ADC">
      <w:pPr>
        <w:pStyle w:val="21"/>
      </w:pPr>
      <w:r w:rsidRPr="00A62C5A">
        <w:t>服务器对计算得出的每日数据进行处理，得到了</w:t>
      </w:r>
      <w:r w:rsidRPr="00A62C5A">
        <w:t>7</w:t>
      </w:r>
      <w:r w:rsidRPr="00A62C5A">
        <w:t>日总值、</w:t>
      </w:r>
      <w:r w:rsidRPr="00A62C5A">
        <w:t>15</w:t>
      </w:r>
      <w:r w:rsidRPr="00A62C5A">
        <w:t>日总值、</w:t>
      </w:r>
      <w:r w:rsidRPr="00A62C5A">
        <w:t>20</w:t>
      </w:r>
      <w:r w:rsidRPr="00A62C5A">
        <w:t>日总值、月总值数据，并将数据实时显示在浏览器端。下面以月总值为例，介绍多日总值的实现方法。</w:t>
      </w:r>
    </w:p>
    <w:p w14:paraId="03928490" w14:textId="77777777" w:rsidR="00A62C5A" w:rsidRPr="00A62C5A" w:rsidRDefault="00A62C5A" w:rsidP="000B2ADC">
      <w:pPr>
        <w:pStyle w:val="21"/>
      </w:pPr>
      <w:r w:rsidRPr="00A62C5A">
        <w:t>时间分析得到的结果是每日的结果，想要得到每月的数据需要将同年同月的数据进行加和。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26F44861" w14:textId="13768345" w:rsidR="00A62C5A" w:rsidRPr="00F316CD" w:rsidRDefault="00A62C5A" w:rsidP="00F316CD">
      <w:pPr>
        <w:pStyle w:val="4"/>
      </w:pPr>
      <w:bookmarkStart w:id="190" w:name="_Hlk500426937"/>
      <w:bookmarkStart w:id="191" w:name="_Toc500420982"/>
      <w:r w:rsidRPr="00F316CD">
        <w:t>时间分析指数平滑移动平均值</w:t>
      </w:r>
      <w:bookmarkEnd w:id="190"/>
      <w:r w:rsidRPr="00F316CD">
        <w:t>（</w:t>
      </w:r>
      <w:r w:rsidRPr="00F316CD">
        <w:t>EXPMA</w:t>
      </w:r>
      <w:r w:rsidRPr="00F316CD">
        <w:t>）处理</w:t>
      </w:r>
      <w:bookmarkEnd w:id="191"/>
    </w:p>
    <w:p w14:paraId="04897055" w14:textId="77777777" w:rsidR="00A62C5A" w:rsidRPr="00A62C5A" w:rsidRDefault="00A62C5A" w:rsidP="000B2ADC">
      <w:pPr>
        <w:pStyle w:val="21"/>
      </w:pPr>
      <w:bookmarkStart w:id="192" w:name="_Hlk500426999"/>
      <w:r w:rsidRPr="00A62C5A">
        <w:t>指数平滑移动平均值</w:t>
      </w:r>
      <w:bookmarkEnd w:id="192"/>
      <w:r w:rsidRPr="00A62C5A">
        <w:t>最早应用于经济学领域，其计算公式为：</w:t>
      </w:r>
    </w:p>
    <w:p w14:paraId="27A71E1C" w14:textId="77777777" w:rsidR="00A62C5A" w:rsidRPr="00A62C5A" w:rsidRDefault="00A62C5A" w:rsidP="000B2ADC">
      <w:pPr>
        <w:pStyle w:val="21"/>
      </w:pPr>
    </w:p>
    <w:p w14:paraId="513AD89C" w14:textId="2D150032" w:rsidR="00A62C5A" w:rsidRPr="00B61C57" w:rsidRDefault="00730FF2" w:rsidP="00B61C57">
      <w:pPr>
        <w:pStyle w:val="a9"/>
        <w:rPr>
          <w:rFonts w:eastAsia="宋体"/>
        </w:rPr>
      </w:pPr>
      <w:r w:rsidRPr="00B61C57">
        <w:rPr>
          <w:rStyle w:val="Char0"/>
        </w:rPr>
        <w:object w:dxaOrig="8760" w:dyaOrig="400" w14:anchorId="57429C98">
          <v:shape id="_x0000_i27508" type="#_x0000_t75" style="width:302.25pt;height:18.75pt" o:ole="">
            <v:imagedata r:id="rId118" o:title=""/>
          </v:shape>
          <o:OLEObject Type="Embed" ProgID="Equation.DSMT4" ShapeID="_x0000_i27508" DrawAspect="Content" ObjectID="_1574784536" r:id="rId119"/>
        </w:object>
      </w:r>
      <w:r w:rsidR="006053A7">
        <w:rPr>
          <w:rStyle w:val="Char0"/>
        </w:rPr>
        <w:t xml:space="preserve"> </w:t>
      </w:r>
      <w:r w:rsidRPr="00B61C57">
        <w:t>(8-11)</w:t>
      </w:r>
    </w:p>
    <w:p w14:paraId="5994BA9A" w14:textId="77777777" w:rsidR="00A62C5A" w:rsidRPr="00B61C57" w:rsidRDefault="00A62C5A" w:rsidP="00B61C57">
      <w:pPr>
        <w:pStyle w:val="a9"/>
        <w:rPr>
          <w:rFonts w:eastAsia="宋体"/>
        </w:rPr>
      </w:pPr>
    </w:p>
    <w:p w14:paraId="39C78F4C" w14:textId="7729A87E" w:rsidR="00A62C5A" w:rsidRPr="00342BFA" w:rsidRDefault="00A62C5A" w:rsidP="00B61C57">
      <w:pPr>
        <w:pStyle w:val="a9"/>
      </w:pPr>
      <w:r w:rsidRPr="00B61C57">
        <w:rPr>
          <w:rFonts w:hint="eastAsia"/>
        </w:rPr>
        <w:tab/>
      </w:r>
      <w:r w:rsidRPr="00342BFA">
        <w:rPr>
          <w:rStyle w:val="Char0"/>
        </w:rPr>
        <w:object w:dxaOrig="2680" w:dyaOrig="639" w14:anchorId="317E58AC">
          <v:shape id="_x0000_i27509" type="#_x0000_t75" style="width:132.75pt;height:31.5pt" o:ole="">
            <v:imagedata r:id="rId120" o:title=""/>
          </v:shape>
          <o:OLEObject Type="Embed" ProgID="Equation.DSMT4" ShapeID="_x0000_i27509" DrawAspect="Content" ObjectID="_1574784537" r:id="rId121"/>
        </w:object>
      </w:r>
      <w:r w:rsidRPr="00B61C57">
        <w:t xml:space="preserve">                      </w:t>
      </w:r>
      <w:r w:rsidRPr="00B61C57">
        <w:rPr>
          <w:rFonts w:eastAsiaTheme="minorEastAsia"/>
        </w:rPr>
        <w:t>(</w:t>
      </w:r>
      <w:r w:rsidR="00730FF2" w:rsidRPr="00B61C57">
        <w:rPr>
          <w:rFonts w:eastAsiaTheme="minorEastAsia"/>
        </w:rPr>
        <w:t>8-12</w:t>
      </w:r>
      <w:r w:rsidRPr="00B61C57">
        <w:rPr>
          <w:rFonts w:eastAsiaTheme="minorEastAsia"/>
        </w:rPr>
        <w:t>)</w:t>
      </w:r>
    </w:p>
    <w:p w14:paraId="37D118EC" w14:textId="77777777" w:rsidR="00A62C5A" w:rsidRPr="00A62C5A" w:rsidRDefault="00A62C5A" w:rsidP="000B2ADC">
      <w:pPr>
        <w:pStyle w:val="21"/>
      </w:pPr>
      <w:r w:rsidRPr="00A62C5A">
        <w:t>首日的指数平均值有两种算法：等于当日值、等于前</w:t>
      </w:r>
      <w:r w:rsidRPr="00A62C5A">
        <w:t xml:space="preserve"> N </w:t>
      </w:r>
      <w:r w:rsidRPr="00A62C5A">
        <w:t>日平均值。我们取</w:t>
      </w:r>
      <w:r w:rsidRPr="00A62C5A">
        <w:lastRenderedPageBreak/>
        <w:t>第二种方法，即，首日指数平滑移动平均值等于前</w:t>
      </w:r>
      <w:r w:rsidRPr="00A62C5A">
        <w:t xml:space="preserve"> N </w:t>
      </w:r>
      <w:r w:rsidRPr="00A62C5A">
        <w:t>日平均值。在进行代码实现时，首先对变量进行初始化，然后通过求取前</w:t>
      </w:r>
      <w:r w:rsidRPr="00A62C5A">
        <w:t xml:space="preserve"> N </w:t>
      </w:r>
      <w:r w:rsidRPr="00A62C5A">
        <w:t>日平均值得到第一天的</w:t>
      </w:r>
      <w:r w:rsidRPr="00A62C5A">
        <w:t>EXPMA</w:t>
      </w:r>
      <w:r w:rsidRPr="00A62C5A">
        <w:t>，最后迭代求取之后每日的</w:t>
      </w:r>
      <w:r w:rsidRPr="00A62C5A">
        <w:t>EXPMA</w:t>
      </w:r>
      <w:r w:rsidRPr="00A62C5A">
        <w:t>。</w:t>
      </w:r>
    </w:p>
    <w:p w14:paraId="6BB5E60E" w14:textId="77777777" w:rsidR="00A62C5A" w:rsidRPr="00A62C5A" w:rsidRDefault="00A62C5A" w:rsidP="000B2ADC">
      <w:pPr>
        <w:pStyle w:val="21"/>
      </w:pPr>
      <w:r w:rsidRPr="00A62C5A">
        <w:t>时间分析算法结构如下：</w:t>
      </w:r>
    </w:p>
    <w:p w14:paraId="71BCA067" w14:textId="77777777" w:rsidR="00C43689" w:rsidRDefault="00A62C5A" w:rsidP="000B2ADC">
      <w:pPr>
        <w:pStyle w:val="21"/>
      </w:pPr>
      <w:r w:rsidRPr="00A62C5A">
        <w:object w:dxaOrig="13575" w:dyaOrig="14835" w14:anchorId="571C9613">
          <v:shape id="_x0000_i27510" type="#_x0000_t75" style="width:405.75pt;height:443.25pt" o:ole="">
            <v:imagedata r:id="rId122" o:title=""/>
          </v:shape>
          <o:OLEObject Type="Embed" ProgID="Visio.Drawing.11" ShapeID="_x0000_i27510" DrawAspect="Content" ObjectID="_1574784538" r:id="rId123"/>
        </w:object>
      </w:r>
    </w:p>
    <w:p w14:paraId="4B35D797" w14:textId="06C3722C" w:rsidR="00A62C5A" w:rsidRPr="00C43689" w:rsidRDefault="00C43689" w:rsidP="00C43689">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9</w:t>
      </w:r>
      <w:r w:rsidR="007713E0">
        <w:fldChar w:fldCharType="end"/>
      </w:r>
      <w:r>
        <w:t xml:space="preserve"> </w:t>
      </w:r>
      <w:r w:rsidRPr="00C90510">
        <w:rPr>
          <w:rFonts w:hint="eastAsia"/>
        </w:rPr>
        <w:t>时间分析算法流程图</w:t>
      </w:r>
    </w:p>
    <w:p w14:paraId="6B9C9CBC" w14:textId="77777777" w:rsidR="00A62C5A" w:rsidRPr="00342BFA" w:rsidRDefault="00A62C5A" w:rsidP="007713E0">
      <w:pPr>
        <w:pStyle w:val="3"/>
        <w:spacing w:before="156" w:after="156"/>
      </w:pPr>
      <w:bookmarkStart w:id="193" w:name="_Toc501039823"/>
      <w:r w:rsidRPr="00342BFA">
        <w:t>客户分析</w:t>
      </w:r>
      <w:bookmarkEnd w:id="193"/>
    </w:p>
    <w:p w14:paraId="7235D32D" w14:textId="77777777" w:rsidR="00A62C5A" w:rsidRPr="00F316CD" w:rsidRDefault="00A62C5A" w:rsidP="00F316CD">
      <w:pPr>
        <w:pStyle w:val="4"/>
      </w:pPr>
      <w:r w:rsidRPr="00F316CD">
        <w:t>客户分级</w:t>
      </w:r>
    </w:p>
    <w:p w14:paraId="15F3615B" w14:textId="77777777" w:rsidR="00A62C5A" w:rsidRPr="00A62C5A" w:rsidRDefault="00A62C5A" w:rsidP="000B2ADC">
      <w:pPr>
        <w:pStyle w:val="21"/>
      </w:pPr>
      <w:r w:rsidRPr="00A62C5A">
        <w:t>客户分级主要研究内容在于如何基于历史交易数据来对客户信誉度、贡献度进行量化，最后对所有客户进行分级管理，通过对客户进行分级管理，可以实现</w:t>
      </w:r>
      <w:r w:rsidRPr="00A62C5A">
        <w:lastRenderedPageBreak/>
        <w:t>针对客户的分组管理，同一组别享有相同的优惠以及福利政策，便于销售部门的管理与协调。另外，客户分组原理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4EAAB36" w14:textId="77777777" w:rsidR="00A62C5A" w:rsidRPr="00A62C5A" w:rsidRDefault="00A62C5A" w:rsidP="000B2ADC">
      <w:pPr>
        <w:pStyle w:val="21"/>
      </w:pPr>
      <w:r w:rsidRPr="00A62C5A">
        <w:t>对客户进行评分，主要从与该客户的历史交易记录及其客户自身条件综合进行考虑，所考虑的因素包括（不限于）如下参数：</w:t>
      </w:r>
    </w:p>
    <w:p w14:paraId="29B71793" w14:textId="77777777" w:rsidR="00A62C5A" w:rsidRPr="00A62C5A" w:rsidRDefault="00A62C5A" w:rsidP="000B2ADC">
      <w:pPr>
        <w:pStyle w:val="21"/>
      </w:pPr>
      <w:r w:rsidRPr="00A62C5A">
        <w:t>历史交易次数</w:t>
      </w:r>
      <w:r w:rsidRPr="00A62C5A">
        <w:tab/>
        <w:t>——</w:t>
      </w:r>
      <w:r w:rsidRPr="00A62C5A">
        <w:object w:dxaOrig="220" w:dyaOrig="360" w14:anchorId="7EB63DB3">
          <v:shape id="_x0000_i27511" type="#_x0000_t75" style="width:12pt;height:18.75pt" o:ole="">
            <v:imagedata r:id="rId124" o:title=""/>
          </v:shape>
          <o:OLEObject Type="Embed" ProgID="Equation.DSMT4" ShapeID="_x0000_i27511" DrawAspect="Content" ObjectID="_1574784539" r:id="rId125"/>
        </w:object>
      </w:r>
    </w:p>
    <w:p w14:paraId="70103DE3" w14:textId="19B543A0" w:rsidR="00A62C5A" w:rsidRPr="00A62C5A" w:rsidRDefault="00A62C5A" w:rsidP="000B2ADC">
      <w:pPr>
        <w:pStyle w:val="21"/>
      </w:pPr>
      <w:r w:rsidRPr="00A62C5A">
        <w:t>历史成交额</w:t>
      </w:r>
      <w:r w:rsidRPr="00A62C5A">
        <w:tab/>
        <w:t>——</w:t>
      </w:r>
      <w:r w:rsidRPr="00A62C5A">
        <w:object w:dxaOrig="240" w:dyaOrig="360" w14:anchorId="306A0453">
          <v:shape id="_x0000_i27512" type="#_x0000_t75" style="width:12pt;height:18.75pt" o:ole="">
            <v:imagedata r:id="rId126" o:title=""/>
          </v:shape>
          <o:OLEObject Type="Embed" ProgID="Equation.DSMT4" ShapeID="_x0000_i27512" DrawAspect="Content" ObjectID="_1574784540" r:id="rId127"/>
        </w:object>
      </w:r>
    </w:p>
    <w:p w14:paraId="3A23255A" w14:textId="77777777" w:rsidR="00A62C5A" w:rsidRPr="00A62C5A" w:rsidRDefault="00A62C5A" w:rsidP="000B2ADC">
      <w:pPr>
        <w:pStyle w:val="21"/>
      </w:pPr>
      <w:r w:rsidRPr="00A62C5A">
        <w:t>历史平均账期</w:t>
      </w:r>
      <w:r w:rsidRPr="00A62C5A">
        <w:tab/>
        <w:t>——</w:t>
      </w:r>
      <w:r w:rsidRPr="00A62C5A">
        <w:object w:dxaOrig="220" w:dyaOrig="360" w14:anchorId="6E34A736">
          <v:shape id="_x0000_i27513" type="#_x0000_t75" style="width:12pt;height:18.75pt" o:ole="">
            <v:imagedata r:id="rId128" o:title=""/>
          </v:shape>
          <o:OLEObject Type="Embed" ProgID="Equation.DSMT4" ShapeID="_x0000_i27513" DrawAspect="Content" ObjectID="_1574784541" r:id="rId129"/>
        </w:object>
      </w:r>
    </w:p>
    <w:p w14:paraId="715CB925" w14:textId="77777777" w:rsidR="00A62C5A" w:rsidRPr="00A62C5A" w:rsidRDefault="00A62C5A" w:rsidP="000B2ADC">
      <w:pPr>
        <w:pStyle w:val="21"/>
      </w:pPr>
      <w:r w:rsidRPr="00A62C5A">
        <w:t>累计欠款比例</w:t>
      </w:r>
      <w:r w:rsidRPr="00A62C5A">
        <w:tab/>
        <w:t>——</w:t>
      </w:r>
      <w:r w:rsidRPr="00A62C5A">
        <w:object w:dxaOrig="240" w:dyaOrig="360" w14:anchorId="74FFB242">
          <v:shape id="_x0000_i27514" type="#_x0000_t75" style="width:12pt;height:18.75pt" o:ole="">
            <v:imagedata r:id="rId130" o:title=""/>
          </v:shape>
          <o:OLEObject Type="Embed" ProgID="Equation.DSMT4" ShapeID="_x0000_i27514" DrawAspect="Content" ObjectID="_1574784542" r:id="rId131"/>
        </w:object>
      </w:r>
    </w:p>
    <w:p w14:paraId="0D37BD46" w14:textId="77777777" w:rsidR="00A62C5A" w:rsidRPr="00A62C5A" w:rsidRDefault="00A62C5A" w:rsidP="000B2ADC">
      <w:pPr>
        <w:pStyle w:val="21"/>
      </w:pPr>
      <w:r w:rsidRPr="00A62C5A">
        <w:t>交易产品类型</w:t>
      </w:r>
      <w:r w:rsidRPr="00A62C5A">
        <w:tab/>
        <w:t>——</w:t>
      </w:r>
      <w:r w:rsidRPr="00A62C5A">
        <w:object w:dxaOrig="220" w:dyaOrig="360" w14:anchorId="106680B2">
          <v:shape id="_x0000_i27515" type="#_x0000_t75" style="width:12pt;height:18.75pt" o:ole="">
            <v:imagedata r:id="rId132" o:title=""/>
          </v:shape>
          <o:OLEObject Type="Embed" ProgID="Equation.DSMT4" ShapeID="_x0000_i27515" DrawAspect="Content" ObjectID="_1574784543" r:id="rId133"/>
        </w:object>
      </w:r>
    </w:p>
    <w:p w14:paraId="2E64F196" w14:textId="77777777" w:rsidR="00A62C5A" w:rsidRPr="00A62C5A" w:rsidRDefault="00A62C5A" w:rsidP="000B2ADC">
      <w:pPr>
        <w:pStyle w:val="21"/>
      </w:pPr>
      <w:r w:rsidRPr="00A62C5A">
        <w:t>客户类型（国企、私企）</w:t>
      </w:r>
      <w:r w:rsidRPr="00A62C5A">
        <w:tab/>
        <w:t>——</w:t>
      </w:r>
      <w:r w:rsidRPr="00A62C5A">
        <w:object w:dxaOrig="220" w:dyaOrig="360" w14:anchorId="4763E3BC">
          <v:shape id="_x0000_i27516" type="#_x0000_t75" style="width:12pt;height:18.75pt" o:ole="">
            <v:imagedata r:id="rId134" o:title=""/>
          </v:shape>
          <o:OLEObject Type="Embed" ProgID="Equation.DSMT4" ShapeID="_x0000_i27516" DrawAspect="Content" ObjectID="_1574784544" r:id="rId135"/>
        </w:object>
      </w:r>
    </w:p>
    <w:p w14:paraId="7194C215" w14:textId="77777777" w:rsidR="00A62C5A" w:rsidRPr="00A62C5A" w:rsidRDefault="00A62C5A" w:rsidP="000B2ADC">
      <w:pPr>
        <w:pStyle w:val="21"/>
      </w:pPr>
      <w:r w:rsidRPr="00A62C5A">
        <w:t>客户公司规模</w:t>
      </w:r>
      <w:r w:rsidRPr="00A62C5A">
        <w:tab/>
        <w:t>——</w:t>
      </w:r>
      <w:r w:rsidRPr="00A62C5A">
        <w:object w:dxaOrig="240" w:dyaOrig="360" w14:anchorId="5E24908A">
          <v:shape id="_x0000_i27517" type="#_x0000_t75" style="width:12pt;height:18.75pt" o:ole="">
            <v:imagedata r:id="rId136" o:title=""/>
          </v:shape>
          <o:OLEObject Type="Embed" ProgID="Equation.DSMT4" ShapeID="_x0000_i27517" DrawAspect="Content" ObjectID="_1574784545" r:id="rId137"/>
        </w:object>
      </w:r>
    </w:p>
    <w:p w14:paraId="72E6A17A" w14:textId="77777777" w:rsidR="00A62C5A" w:rsidRPr="00A62C5A" w:rsidRDefault="00A62C5A" w:rsidP="000B2ADC">
      <w:pPr>
        <w:pStyle w:val="21"/>
      </w:pPr>
      <w:r w:rsidRPr="00A62C5A">
        <w:t>通过以上参数即可通过公式</w:t>
      </w:r>
      <w:r w:rsidRPr="00A62C5A">
        <w:rPr>
          <w:position w:val="-12"/>
        </w:rPr>
        <w:object w:dxaOrig="2540" w:dyaOrig="360" w14:anchorId="3BC9F7E4">
          <v:shape id="_x0000_i27518" type="#_x0000_t75" style="width:127.5pt;height:18.75pt" o:ole="">
            <v:imagedata r:id="rId138" o:title=""/>
          </v:shape>
          <o:OLEObject Type="Embed" ProgID="Equation.DSMT4" ShapeID="_x0000_i27518" DrawAspect="Content" ObjectID="_1574784546" r:id="rId139"/>
        </w:object>
      </w:r>
      <w:r w:rsidRPr="00A62C5A">
        <w:t>计算公司综合评分，之后将所有客户按照评分进行排序，在排序基础上为用户分配等级：</w:t>
      </w:r>
    </w:p>
    <w:p w14:paraId="14CDBD49" w14:textId="77777777" w:rsidR="00A62C5A" w:rsidRPr="00A62C5A" w:rsidRDefault="00A62C5A" w:rsidP="000B2ADC">
      <w:pPr>
        <w:pStyle w:val="21"/>
      </w:pPr>
      <w:r w:rsidRPr="00A62C5A">
        <w:rPr>
          <w:shd w:val="clear" w:color="auto" w:fill="FFFFFF"/>
        </w:rPr>
        <w:t>A</w:t>
      </w:r>
      <w:r w:rsidRPr="00A62C5A">
        <w:rPr>
          <w:shd w:val="clear" w:color="auto" w:fill="FFFFFF"/>
        </w:rPr>
        <w:t>级：得分在前</w:t>
      </w:r>
      <w:r w:rsidRPr="00A62C5A">
        <w:rPr>
          <w:shd w:val="clear" w:color="auto" w:fill="FFFFFF"/>
        </w:rPr>
        <w:t>10%</w:t>
      </w:r>
      <w:r w:rsidRPr="00A62C5A">
        <w:rPr>
          <w:shd w:val="clear" w:color="auto" w:fill="FFFFFF"/>
        </w:rPr>
        <w:t>的客户，定义为特优客户，所有排单、生产具有最高优先级</w:t>
      </w:r>
    </w:p>
    <w:p w14:paraId="33E345A7" w14:textId="77777777" w:rsidR="00A62C5A" w:rsidRPr="00A62C5A" w:rsidRDefault="00A62C5A" w:rsidP="000B2ADC">
      <w:pPr>
        <w:pStyle w:val="21"/>
      </w:pPr>
      <w:r w:rsidRPr="00A62C5A">
        <w:rPr>
          <w:shd w:val="clear" w:color="auto" w:fill="FFFFFF"/>
        </w:rPr>
        <w:t>B</w:t>
      </w:r>
      <w:r w:rsidRPr="00A62C5A">
        <w:rPr>
          <w:shd w:val="clear" w:color="auto" w:fill="FFFFFF"/>
        </w:rPr>
        <w:t>级：得分在</w:t>
      </w:r>
      <w:r w:rsidRPr="00A62C5A">
        <w:rPr>
          <w:shd w:val="clear" w:color="auto" w:fill="FFFFFF"/>
        </w:rPr>
        <w:t>10%-30%</w:t>
      </w:r>
      <w:r w:rsidRPr="00A62C5A">
        <w:rPr>
          <w:shd w:val="clear" w:color="auto" w:fill="FFFFFF"/>
        </w:rPr>
        <w:t>的客户，定义为优质客户，具有较高的客户信誉度，</w:t>
      </w:r>
    </w:p>
    <w:p w14:paraId="30F3F0FC" w14:textId="77777777" w:rsidR="00A62C5A" w:rsidRPr="00A62C5A" w:rsidRDefault="00A62C5A" w:rsidP="000B2ADC">
      <w:pPr>
        <w:pStyle w:val="21"/>
      </w:pPr>
      <w:r w:rsidRPr="00A62C5A">
        <w:rPr>
          <w:shd w:val="clear" w:color="auto" w:fill="FFFFFF"/>
        </w:rPr>
        <w:t>C</w:t>
      </w:r>
      <w:r w:rsidRPr="00A62C5A">
        <w:rPr>
          <w:shd w:val="clear" w:color="auto" w:fill="FFFFFF"/>
        </w:rPr>
        <w:t>级：得分在</w:t>
      </w:r>
      <w:r w:rsidRPr="00A62C5A">
        <w:rPr>
          <w:shd w:val="clear" w:color="auto" w:fill="FFFFFF"/>
        </w:rPr>
        <w:t>30%-70%</w:t>
      </w:r>
      <w:r w:rsidRPr="00A62C5A">
        <w:rPr>
          <w:shd w:val="clear" w:color="auto" w:fill="FFFFFF"/>
        </w:rPr>
        <w:t>的客户，定义为较优客户，接单是需要相关人员严格审订单情况，并进行评估，</w:t>
      </w:r>
    </w:p>
    <w:p w14:paraId="1970BACE" w14:textId="77777777" w:rsidR="00A62C5A" w:rsidRPr="00A62C5A" w:rsidRDefault="00A62C5A" w:rsidP="000B2ADC">
      <w:pPr>
        <w:pStyle w:val="21"/>
      </w:pPr>
      <w:r w:rsidRPr="00A62C5A">
        <w:rPr>
          <w:shd w:val="clear" w:color="auto" w:fill="FFFFFF"/>
        </w:rPr>
        <w:t>D</w:t>
      </w:r>
      <w:r w:rsidRPr="00A62C5A">
        <w:rPr>
          <w:shd w:val="clear" w:color="auto" w:fill="FFFFFF"/>
        </w:rPr>
        <w:t>级：得分在</w:t>
      </w:r>
      <w:r w:rsidRPr="00A62C5A">
        <w:rPr>
          <w:shd w:val="clear" w:color="auto" w:fill="FFFFFF"/>
        </w:rPr>
        <w:t>70%-90%</w:t>
      </w:r>
      <w:r w:rsidRPr="00A62C5A">
        <w:rPr>
          <w:shd w:val="clear" w:color="auto" w:fill="FFFFFF"/>
        </w:rPr>
        <w:t>的客户，定义为普通客户，接单需要销售部门领导签字审批。</w:t>
      </w:r>
    </w:p>
    <w:p w14:paraId="14BB40B6" w14:textId="77777777" w:rsidR="00A62C5A" w:rsidRPr="00A62C5A" w:rsidRDefault="00A62C5A" w:rsidP="000B2ADC">
      <w:pPr>
        <w:pStyle w:val="21"/>
      </w:pPr>
      <w:r w:rsidRPr="00A62C5A">
        <w:rPr>
          <w:shd w:val="clear" w:color="auto" w:fill="FFFFFF"/>
        </w:rPr>
        <w:t>E</w:t>
      </w:r>
      <w:r w:rsidRPr="00A62C5A">
        <w:rPr>
          <w:shd w:val="clear" w:color="auto" w:fill="FFFFFF"/>
        </w:rPr>
        <w:t>级：得分在</w:t>
      </w:r>
      <w:r w:rsidRPr="00A62C5A">
        <w:rPr>
          <w:shd w:val="clear" w:color="auto" w:fill="FFFFFF"/>
        </w:rPr>
        <w:t>90%-100%</w:t>
      </w:r>
      <w:r w:rsidRPr="00A62C5A">
        <w:rPr>
          <w:shd w:val="clear" w:color="auto" w:fill="FFFFFF"/>
        </w:rPr>
        <w:t>的客户，定义为敏感客户，非特殊情况下不予排单交易。</w:t>
      </w:r>
    </w:p>
    <w:p w14:paraId="6EAE51B8" w14:textId="77777777" w:rsidR="00A62C5A" w:rsidRPr="00F316CD" w:rsidRDefault="00A62C5A" w:rsidP="00F316CD">
      <w:pPr>
        <w:pStyle w:val="4"/>
      </w:pPr>
      <w:r w:rsidRPr="00F316CD">
        <w:lastRenderedPageBreak/>
        <w:t>客户优惠政策的</w:t>
      </w:r>
      <w:r w:rsidRPr="00F316CD">
        <w:rPr>
          <w:rFonts w:hint="eastAsia"/>
        </w:rPr>
        <w:t>效益</w:t>
      </w:r>
      <w:r w:rsidRPr="00F316CD">
        <w:t>模拟</w:t>
      </w:r>
      <w:r w:rsidRPr="00F316CD">
        <w:t xml:space="preserve">  </w:t>
      </w:r>
    </w:p>
    <w:p w14:paraId="3081E440" w14:textId="77777777" w:rsidR="00A62C5A" w:rsidRPr="00A62C5A" w:rsidRDefault="00A62C5A" w:rsidP="000B2ADC">
      <w:pPr>
        <w:pStyle w:val="21"/>
      </w:pPr>
      <w:r w:rsidRPr="00A62C5A">
        <w:t>客户优惠政策效益模拟功能旨在于帮助销售人员为优质客户提供合理的优惠政策方案，模拟计算出各优惠方案对于公司收益的影响。通过选择合理的优惠政策，能够保证公司利益不受到巨大损失时，达到与客户建立稳定交易关系的目的，并能促进销量，解决短期库存堆积的问题。</w:t>
      </w:r>
    </w:p>
    <w:p w14:paraId="021E2E04" w14:textId="77777777" w:rsidR="00A62C5A" w:rsidRPr="00A62C5A" w:rsidRDefault="00A62C5A" w:rsidP="000B2ADC">
      <w:pPr>
        <w:pStyle w:val="21"/>
      </w:pPr>
      <w:r w:rsidRPr="00A62C5A">
        <w:t>该功能模块的实现需要管理人员实现录入可供选择的优惠策略，常见优惠策略如下：</w:t>
      </w:r>
    </w:p>
    <w:p w14:paraId="5AD7FCDC" w14:textId="77777777" w:rsidR="00A62C5A" w:rsidRPr="00A62C5A" w:rsidRDefault="00A62C5A" w:rsidP="000B2ADC">
      <w:pPr>
        <w:pStyle w:val="21"/>
      </w:pPr>
      <w:r w:rsidRPr="00A62C5A">
        <w:t>固定折扣：在原有交易价格上直接减免折扣部分金额。</w:t>
      </w:r>
    </w:p>
    <w:p w14:paraId="2B0C609D" w14:textId="77777777" w:rsidR="00A62C5A" w:rsidRPr="00A62C5A" w:rsidRDefault="00A62C5A" w:rsidP="000B2ADC">
      <w:pPr>
        <w:pStyle w:val="21"/>
      </w:pPr>
      <w:r w:rsidRPr="00A62C5A">
        <w:t>满减：交易价格满足一定金额时减免固定价格</w:t>
      </w:r>
    </w:p>
    <w:p w14:paraId="14E3259A" w14:textId="77777777" w:rsidR="00A62C5A" w:rsidRPr="00A62C5A" w:rsidRDefault="00A62C5A" w:rsidP="000B2ADC">
      <w:pPr>
        <w:pStyle w:val="21"/>
      </w:pPr>
      <w:r w:rsidRPr="00A62C5A">
        <w:t>赠品：在原有交易货物基础上赠予一定量的商品或服务</w:t>
      </w:r>
    </w:p>
    <w:p w14:paraId="6926521F" w14:textId="77777777" w:rsidR="00A62C5A" w:rsidRPr="00A62C5A" w:rsidRDefault="00A62C5A" w:rsidP="000B2ADC">
      <w:pPr>
        <w:pStyle w:val="21"/>
      </w:pPr>
      <w:r w:rsidRPr="00A62C5A">
        <w:t>消费储值：在本次交易过后，增加该用户储值金额，可供未来交易使用。</w:t>
      </w:r>
    </w:p>
    <w:p w14:paraId="7E294C8B" w14:textId="77777777" w:rsidR="00A62C5A" w:rsidRPr="00A62C5A" w:rsidRDefault="00A62C5A" w:rsidP="000B2ADC">
      <w:pPr>
        <w:pStyle w:val="21"/>
      </w:pPr>
      <w:r w:rsidRPr="00A62C5A">
        <w:t>当销售人员选择经过组合的优惠政策并配置相关参数后，再输入该产品交易量，即可计算该优惠政策下的收益情况，并与无优惠情况进行对比展示。</w:t>
      </w:r>
    </w:p>
    <w:p w14:paraId="116A762C" w14:textId="77777777" w:rsidR="00A62C5A" w:rsidRPr="00A62C5A" w:rsidRDefault="00A62C5A" w:rsidP="000B2ADC">
      <w:pPr>
        <w:pStyle w:val="21"/>
      </w:pPr>
      <w:r w:rsidRPr="00A62C5A">
        <w:t>对于目前设计的客户优惠策略，操作人员需要对优惠策略进行的配置项如下：</w:t>
      </w:r>
    </w:p>
    <w:p w14:paraId="3C442B42" w14:textId="7DD4079D" w:rsidR="00A62C5A" w:rsidRPr="00A62C5A" w:rsidRDefault="00A62C5A" w:rsidP="000B2ADC">
      <w:pPr>
        <w:pStyle w:val="21"/>
      </w:pPr>
    </w:p>
    <w:p w14:paraId="1E9DAD5E" w14:textId="7E0FE80D" w:rsidR="00C43689" w:rsidRDefault="00C43689" w:rsidP="00C43689">
      <w:pPr>
        <w:pStyle w:val="ab"/>
        <w:keepNext/>
        <w:spacing w:before="156" w:after="156"/>
      </w:pPr>
      <w:r>
        <w:t>表</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表</w:instrText>
      </w:r>
      <w:r>
        <w:instrText xml:space="preserve"> \* ARABIC \s 1 </w:instrText>
      </w:r>
      <w:r>
        <w:fldChar w:fldCharType="separate"/>
      </w:r>
      <w:r>
        <w:rPr>
          <w:noProof/>
        </w:rPr>
        <w:t>1</w:t>
      </w:r>
      <w:r>
        <w:fldChar w:fldCharType="end"/>
      </w:r>
      <w:r>
        <w:t xml:space="preserve"> </w:t>
      </w:r>
      <w:r>
        <w:rPr>
          <w:rFonts w:hint="eastAsia"/>
        </w:rPr>
        <w:t>折扣项参数表</w:t>
      </w:r>
    </w:p>
    <w:tbl>
      <w:tblPr>
        <w:tblStyle w:val="12"/>
        <w:tblW w:w="0" w:type="auto"/>
        <w:tblLook w:val="04A0" w:firstRow="1" w:lastRow="0" w:firstColumn="1" w:lastColumn="0" w:noHBand="0" w:noVBand="1"/>
      </w:tblPr>
      <w:tblGrid>
        <w:gridCol w:w="2074"/>
        <w:gridCol w:w="3029"/>
        <w:gridCol w:w="2835"/>
      </w:tblGrid>
      <w:tr w:rsidR="00A62C5A" w14:paraId="597CD2E3" w14:textId="77777777" w:rsidTr="006053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1E3C6270" w14:textId="77777777" w:rsidR="00A62C5A" w:rsidRPr="006053A7" w:rsidRDefault="00A62C5A" w:rsidP="006053A7">
            <w:pPr>
              <w:pStyle w:val="af3"/>
            </w:pPr>
            <w:r w:rsidRPr="006053A7">
              <w:t>优惠策略</w:t>
            </w:r>
          </w:p>
        </w:tc>
        <w:tc>
          <w:tcPr>
            <w:tcW w:w="3029" w:type="dxa"/>
          </w:tcPr>
          <w:p w14:paraId="0D9925E7" w14:textId="77777777" w:rsidR="00A62C5A" w:rsidRPr="006053A7" w:rsidRDefault="00A62C5A" w:rsidP="006053A7">
            <w:pPr>
              <w:pStyle w:val="af3"/>
              <w:cnfStyle w:val="100000000000" w:firstRow="1" w:lastRow="0" w:firstColumn="0" w:lastColumn="0" w:oddVBand="0" w:evenVBand="0" w:oddHBand="0" w:evenHBand="0" w:firstRowFirstColumn="0" w:firstRowLastColumn="0" w:lastRowFirstColumn="0" w:lastRowLastColumn="0"/>
            </w:pPr>
            <w:r w:rsidRPr="006053A7">
              <w:t>输入参数</w:t>
            </w:r>
          </w:p>
        </w:tc>
        <w:tc>
          <w:tcPr>
            <w:tcW w:w="2835" w:type="dxa"/>
          </w:tcPr>
          <w:p w14:paraId="474FBFC5" w14:textId="77777777" w:rsidR="00A62C5A" w:rsidRPr="006053A7" w:rsidRDefault="00A62C5A" w:rsidP="006053A7">
            <w:pPr>
              <w:pStyle w:val="af3"/>
              <w:cnfStyle w:val="100000000000" w:firstRow="1" w:lastRow="0" w:firstColumn="0" w:lastColumn="0" w:oddVBand="0" w:evenVBand="0" w:oddHBand="0" w:evenHBand="0" w:firstRowFirstColumn="0" w:firstRowLastColumn="0" w:lastRowFirstColumn="0" w:lastRowLastColumn="0"/>
            </w:pPr>
            <w:r w:rsidRPr="006053A7">
              <w:t>参数解释</w:t>
            </w:r>
          </w:p>
        </w:tc>
      </w:tr>
      <w:tr w:rsidR="00A62C5A" w14:paraId="549FF2C8" w14:textId="77777777" w:rsidTr="006053A7">
        <w:tc>
          <w:tcPr>
            <w:cnfStyle w:val="001000000000" w:firstRow="0" w:lastRow="0" w:firstColumn="1" w:lastColumn="0" w:oddVBand="0" w:evenVBand="0" w:oddHBand="0" w:evenHBand="0" w:firstRowFirstColumn="0" w:firstRowLastColumn="0" w:lastRowFirstColumn="0" w:lastRowLastColumn="0"/>
            <w:tcW w:w="2074" w:type="dxa"/>
          </w:tcPr>
          <w:p w14:paraId="24B34501" w14:textId="77777777" w:rsidR="00A62C5A" w:rsidRPr="006053A7" w:rsidRDefault="00A62C5A" w:rsidP="006053A7">
            <w:pPr>
              <w:pStyle w:val="af3"/>
            </w:pPr>
            <w:r w:rsidRPr="006053A7">
              <w:t>固定折扣</w:t>
            </w:r>
          </w:p>
        </w:tc>
        <w:tc>
          <w:tcPr>
            <w:tcW w:w="3029" w:type="dxa"/>
          </w:tcPr>
          <w:p w14:paraId="0C6AF87B" w14:textId="77777777" w:rsidR="00A62C5A" w:rsidRPr="006053A7" w:rsidRDefault="00A62C5A" w:rsidP="006053A7">
            <w:pPr>
              <w:pStyle w:val="af3"/>
              <w:cnfStyle w:val="000000000000" w:firstRow="0" w:lastRow="0" w:firstColumn="0" w:lastColumn="0" w:oddVBand="0" w:evenVBand="0" w:oddHBand="0" w:evenHBand="0" w:firstRowFirstColumn="0" w:firstRowLastColumn="0" w:lastRowFirstColumn="0" w:lastRowLastColumn="0"/>
            </w:pPr>
            <w:r w:rsidRPr="006053A7">
              <w:t>折扣率</w:t>
            </w:r>
            <w:r w:rsidRPr="006053A7">
              <w:object w:dxaOrig="220" w:dyaOrig="360" w14:anchorId="4E37C609">
                <v:shape id="_x0000_i27519" type="#_x0000_t75" style="width:12pt;height:18.75pt" o:ole="">
                  <v:imagedata r:id="rId124" o:title=""/>
                </v:shape>
                <o:OLEObject Type="Embed" ProgID="Equation.DSMT4" ShapeID="_x0000_i27519" DrawAspect="Content" ObjectID="_1574784547" r:id="rId140"/>
              </w:object>
            </w:r>
          </w:p>
        </w:tc>
        <w:tc>
          <w:tcPr>
            <w:tcW w:w="2835" w:type="dxa"/>
          </w:tcPr>
          <w:p w14:paraId="7ECB343D" w14:textId="77777777" w:rsidR="00A62C5A" w:rsidRPr="006053A7" w:rsidRDefault="00A62C5A" w:rsidP="006053A7">
            <w:pPr>
              <w:pStyle w:val="af3"/>
              <w:cnfStyle w:val="000000000000" w:firstRow="0" w:lastRow="0" w:firstColumn="0" w:lastColumn="0" w:oddVBand="0" w:evenVBand="0" w:oddHBand="0" w:evenHBand="0" w:firstRowFirstColumn="0" w:firstRowLastColumn="0" w:lastRowFirstColumn="0" w:lastRowLastColumn="0"/>
            </w:pPr>
            <w:r w:rsidRPr="006053A7">
              <w:t>交易金额基础上直接扣除折扣百分比对应的金额</w:t>
            </w:r>
          </w:p>
        </w:tc>
      </w:tr>
      <w:tr w:rsidR="00A62C5A" w14:paraId="1AD293A2" w14:textId="77777777" w:rsidTr="006053A7">
        <w:tc>
          <w:tcPr>
            <w:cnfStyle w:val="001000000000" w:firstRow="0" w:lastRow="0" w:firstColumn="1" w:lastColumn="0" w:oddVBand="0" w:evenVBand="0" w:oddHBand="0" w:evenHBand="0" w:firstRowFirstColumn="0" w:firstRowLastColumn="0" w:lastRowFirstColumn="0" w:lastRowLastColumn="0"/>
            <w:tcW w:w="2074" w:type="dxa"/>
          </w:tcPr>
          <w:p w14:paraId="1731CEC8" w14:textId="77777777" w:rsidR="00A62C5A" w:rsidRPr="006053A7" w:rsidRDefault="00A62C5A" w:rsidP="006053A7">
            <w:pPr>
              <w:pStyle w:val="af3"/>
            </w:pPr>
            <w:r w:rsidRPr="006053A7">
              <w:t>满减</w:t>
            </w:r>
          </w:p>
        </w:tc>
        <w:tc>
          <w:tcPr>
            <w:tcW w:w="3029" w:type="dxa"/>
          </w:tcPr>
          <w:p w14:paraId="6CD68640" w14:textId="77777777" w:rsidR="00A62C5A" w:rsidRPr="006053A7" w:rsidRDefault="00A62C5A" w:rsidP="006053A7">
            <w:pPr>
              <w:pStyle w:val="af3"/>
              <w:cnfStyle w:val="000000000000" w:firstRow="0" w:lastRow="0" w:firstColumn="0" w:lastColumn="0" w:oddVBand="0" w:evenVBand="0" w:oddHBand="0" w:evenHBand="0" w:firstRowFirstColumn="0" w:firstRowLastColumn="0" w:lastRowFirstColumn="0" w:lastRowLastColumn="0"/>
            </w:pPr>
            <w:r w:rsidRPr="006053A7">
              <w:t>阈值金额</w:t>
            </w:r>
            <w:r w:rsidRPr="006053A7">
              <w:object w:dxaOrig="220" w:dyaOrig="360" w14:anchorId="4CB529CD">
                <v:shape id="_x0000_i27520" type="#_x0000_t75" style="width:12pt;height:18.75pt" o:ole="">
                  <v:imagedata r:id="rId124" o:title=""/>
                </v:shape>
                <o:OLEObject Type="Embed" ProgID="Equation.DSMT4" ShapeID="_x0000_i27520" DrawAspect="Content" ObjectID="_1574784548" r:id="rId141"/>
              </w:object>
            </w:r>
            <w:r w:rsidRPr="006053A7">
              <w:t>,</w:t>
            </w:r>
            <w:r w:rsidRPr="006053A7">
              <w:t>折扣金额</w:t>
            </w:r>
            <w:r w:rsidRPr="006053A7">
              <w:object w:dxaOrig="240" w:dyaOrig="360" w14:anchorId="5D1171D7">
                <v:shape id="_x0000_i27521" type="#_x0000_t75" style="width:12.75pt;height:18.75pt" o:ole="">
                  <v:imagedata r:id="rId142" o:title=""/>
                </v:shape>
                <o:OLEObject Type="Embed" ProgID="Equation.DSMT4" ShapeID="_x0000_i27521" DrawAspect="Content" ObjectID="_1574784549" r:id="rId143"/>
              </w:object>
            </w:r>
          </w:p>
        </w:tc>
        <w:tc>
          <w:tcPr>
            <w:tcW w:w="2835" w:type="dxa"/>
          </w:tcPr>
          <w:p w14:paraId="7CE93CE8" w14:textId="77777777" w:rsidR="00A62C5A" w:rsidRPr="006053A7" w:rsidRDefault="00A62C5A" w:rsidP="006053A7">
            <w:pPr>
              <w:pStyle w:val="af3"/>
              <w:cnfStyle w:val="000000000000" w:firstRow="0" w:lastRow="0" w:firstColumn="0" w:lastColumn="0" w:oddVBand="0" w:evenVBand="0" w:oddHBand="0" w:evenHBand="0" w:firstRowFirstColumn="0" w:firstRowLastColumn="0" w:lastRowFirstColumn="0" w:lastRowLastColumn="0"/>
            </w:pPr>
            <w:r w:rsidRPr="006053A7">
              <w:t>交易金额每满</w:t>
            </w:r>
            <w:r w:rsidRPr="006053A7">
              <w:object w:dxaOrig="220" w:dyaOrig="360" w14:anchorId="0149332E">
                <v:shape id="_x0000_i27522" type="#_x0000_t75" style="width:12pt;height:18.75pt" o:ole="">
                  <v:imagedata r:id="rId124" o:title=""/>
                </v:shape>
                <o:OLEObject Type="Embed" ProgID="Equation.DSMT4" ShapeID="_x0000_i27522" DrawAspect="Content" ObjectID="_1574784550" r:id="rId144"/>
              </w:object>
            </w:r>
            <w:r w:rsidRPr="006053A7">
              <w:t>，减少</w:t>
            </w:r>
            <w:r w:rsidRPr="006053A7">
              <w:object w:dxaOrig="240" w:dyaOrig="360" w14:anchorId="703D18AA">
                <v:shape id="_x0000_i27523" type="#_x0000_t75" style="width:12.75pt;height:18.75pt" o:ole="">
                  <v:imagedata r:id="rId145" o:title=""/>
                </v:shape>
                <o:OLEObject Type="Embed" ProgID="Equation.DSMT4" ShapeID="_x0000_i27523" DrawAspect="Content" ObjectID="_1574784551" r:id="rId146"/>
              </w:object>
            </w:r>
            <w:r w:rsidRPr="006053A7">
              <w:t>的付款金额。</w:t>
            </w:r>
          </w:p>
        </w:tc>
      </w:tr>
      <w:tr w:rsidR="00A62C5A" w14:paraId="458DCDA2" w14:textId="77777777" w:rsidTr="006053A7">
        <w:tc>
          <w:tcPr>
            <w:cnfStyle w:val="001000000000" w:firstRow="0" w:lastRow="0" w:firstColumn="1" w:lastColumn="0" w:oddVBand="0" w:evenVBand="0" w:oddHBand="0" w:evenHBand="0" w:firstRowFirstColumn="0" w:firstRowLastColumn="0" w:lastRowFirstColumn="0" w:lastRowLastColumn="0"/>
            <w:tcW w:w="2074" w:type="dxa"/>
          </w:tcPr>
          <w:p w14:paraId="1B76715D" w14:textId="77777777" w:rsidR="00A62C5A" w:rsidRPr="006053A7" w:rsidRDefault="00A62C5A" w:rsidP="006053A7">
            <w:pPr>
              <w:pStyle w:val="af3"/>
            </w:pPr>
            <w:r w:rsidRPr="006053A7">
              <w:t>赠品</w:t>
            </w:r>
          </w:p>
        </w:tc>
        <w:tc>
          <w:tcPr>
            <w:tcW w:w="3029" w:type="dxa"/>
          </w:tcPr>
          <w:p w14:paraId="29E7C983" w14:textId="77777777" w:rsidR="00A62C5A" w:rsidRPr="006053A7" w:rsidRDefault="00A62C5A" w:rsidP="006053A7">
            <w:pPr>
              <w:pStyle w:val="af3"/>
              <w:cnfStyle w:val="000000000000" w:firstRow="0" w:lastRow="0" w:firstColumn="0" w:lastColumn="0" w:oddVBand="0" w:evenVBand="0" w:oddHBand="0" w:evenHBand="0" w:firstRowFirstColumn="0" w:firstRowLastColumn="0" w:lastRowFirstColumn="0" w:lastRowLastColumn="0"/>
            </w:pPr>
            <w:r w:rsidRPr="006053A7">
              <w:t>赠品类型</w:t>
            </w:r>
            <w:r w:rsidRPr="006053A7">
              <w:object w:dxaOrig="220" w:dyaOrig="360" w14:anchorId="72E8315C">
                <v:shape id="_x0000_i27524" type="#_x0000_t75" style="width:12pt;height:18.75pt" o:ole="">
                  <v:imagedata r:id="rId124" o:title=""/>
                </v:shape>
                <o:OLEObject Type="Embed" ProgID="Equation.DSMT4" ShapeID="_x0000_i27524" DrawAspect="Content" ObjectID="_1574784552" r:id="rId147"/>
              </w:object>
            </w:r>
            <w:r w:rsidRPr="006053A7">
              <w:t>，赠予量</w:t>
            </w:r>
            <w:r w:rsidRPr="006053A7">
              <w:object w:dxaOrig="240" w:dyaOrig="360" w14:anchorId="50BA88B0">
                <v:shape id="_x0000_i27525" type="#_x0000_t75" style="width:12.75pt;height:18.75pt" o:ole="">
                  <v:imagedata r:id="rId148" o:title=""/>
                </v:shape>
                <o:OLEObject Type="Embed" ProgID="Equation.DSMT4" ShapeID="_x0000_i27525" DrawAspect="Content" ObjectID="_1574784553" r:id="rId149"/>
              </w:object>
            </w:r>
            <w:r w:rsidRPr="006053A7">
              <w:t>，</w:t>
            </w:r>
            <w:r w:rsidRPr="006053A7">
              <w:object w:dxaOrig="220" w:dyaOrig="360" w14:anchorId="1F1AA1EE">
                <v:shape id="_x0000_i27526" type="#_x0000_t75" style="width:12pt;height:18.75pt" o:ole="">
                  <v:imagedata r:id="rId124" o:title=""/>
                </v:shape>
                <o:OLEObject Type="Embed" ProgID="Equation.DSMT4" ShapeID="_x0000_i27526" DrawAspect="Content" ObjectID="_1574784554" r:id="rId150"/>
              </w:object>
            </w:r>
            <w:r w:rsidRPr="006053A7">
              <w:t>产品的销售价格</w:t>
            </w:r>
            <w:r w:rsidRPr="006053A7">
              <w:object w:dxaOrig="220" w:dyaOrig="360" w14:anchorId="5BC2E0B4">
                <v:shape id="_x0000_i27527" type="#_x0000_t75" style="width:12pt;height:18.75pt" o:ole="">
                  <v:imagedata r:id="rId151" o:title=""/>
                </v:shape>
                <o:OLEObject Type="Embed" ProgID="Equation.DSMT4" ShapeID="_x0000_i27527" DrawAspect="Content" ObjectID="_1574784555" r:id="rId152"/>
              </w:object>
            </w:r>
          </w:p>
        </w:tc>
        <w:tc>
          <w:tcPr>
            <w:tcW w:w="2835" w:type="dxa"/>
          </w:tcPr>
          <w:p w14:paraId="3C2A806E" w14:textId="77777777" w:rsidR="00A62C5A" w:rsidRPr="006053A7" w:rsidRDefault="00A62C5A" w:rsidP="006053A7">
            <w:pPr>
              <w:pStyle w:val="af3"/>
              <w:cnfStyle w:val="000000000000" w:firstRow="0" w:lastRow="0" w:firstColumn="0" w:lastColumn="0" w:oddVBand="0" w:evenVBand="0" w:oddHBand="0" w:evenHBand="0" w:firstRowFirstColumn="0" w:firstRowLastColumn="0" w:lastRowFirstColumn="0" w:lastRowLastColumn="0"/>
            </w:pPr>
            <w:r w:rsidRPr="006053A7">
              <w:t>直接赠予</w:t>
            </w:r>
            <w:r w:rsidRPr="006053A7">
              <w:object w:dxaOrig="220" w:dyaOrig="360" w14:anchorId="5E3350E6">
                <v:shape id="_x0000_i27528" type="#_x0000_t75" style="width:12pt;height:18.75pt" o:ole="">
                  <v:imagedata r:id="rId124" o:title=""/>
                </v:shape>
                <o:OLEObject Type="Embed" ProgID="Equation.DSMT4" ShapeID="_x0000_i27528" DrawAspect="Content" ObjectID="_1574784556" r:id="rId153"/>
              </w:object>
            </w:r>
            <w:r w:rsidRPr="006053A7">
              <w:t>类型产品</w:t>
            </w:r>
            <w:r w:rsidRPr="006053A7">
              <w:object w:dxaOrig="240" w:dyaOrig="360" w14:anchorId="71B37CE4">
                <v:shape id="_x0000_i27529" type="#_x0000_t75" style="width:12.75pt;height:18.75pt" o:ole="">
                  <v:imagedata r:id="rId154" o:title=""/>
                </v:shape>
                <o:OLEObject Type="Embed" ProgID="Equation.DSMT4" ShapeID="_x0000_i27529" DrawAspect="Content" ObjectID="_1574784557" r:id="rId155"/>
              </w:object>
            </w:r>
            <w:r w:rsidRPr="006053A7">
              <w:t>单位。</w:t>
            </w:r>
          </w:p>
        </w:tc>
      </w:tr>
      <w:tr w:rsidR="00A62C5A" w14:paraId="7FC9A2D6" w14:textId="77777777" w:rsidTr="006053A7">
        <w:tc>
          <w:tcPr>
            <w:cnfStyle w:val="001000000000" w:firstRow="0" w:lastRow="0" w:firstColumn="1" w:lastColumn="0" w:oddVBand="0" w:evenVBand="0" w:oddHBand="0" w:evenHBand="0" w:firstRowFirstColumn="0" w:firstRowLastColumn="0" w:lastRowFirstColumn="0" w:lastRowLastColumn="0"/>
            <w:tcW w:w="2074" w:type="dxa"/>
          </w:tcPr>
          <w:p w14:paraId="6C16993D" w14:textId="77777777" w:rsidR="00A62C5A" w:rsidRPr="006053A7" w:rsidRDefault="00A62C5A" w:rsidP="006053A7">
            <w:pPr>
              <w:pStyle w:val="af3"/>
            </w:pPr>
            <w:r w:rsidRPr="006053A7">
              <w:t>消费储值</w:t>
            </w:r>
          </w:p>
        </w:tc>
        <w:tc>
          <w:tcPr>
            <w:tcW w:w="3029" w:type="dxa"/>
          </w:tcPr>
          <w:p w14:paraId="3A01ADC0" w14:textId="77777777" w:rsidR="00A62C5A" w:rsidRPr="006053A7" w:rsidRDefault="00A62C5A" w:rsidP="006053A7">
            <w:pPr>
              <w:pStyle w:val="af3"/>
              <w:cnfStyle w:val="000000000000" w:firstRow="0" w:lastRow="0" w:firstColumn="0" w:lastColumn="0" w:oddVBand="0" w:evenVBand="0" w:oddHBand="0" w:evenHBand="0" w:firstRowFirstColumn="0" w:firstRowLastColumn="0" w:lastRowFirstColumn="0" w:lastRowLastColumn="0"/>
            </w:pPr>
            <w:r w:rsidRPr="006053A7">
              <w:t>储值百分比</w:t>
            </w:r>
            <w:bookmarkStart w:id="194" w:name="OLE_LINK1"/>
            <w:r w:rsidRPr="006053A7">
              <w:object w:dxaOrig="220" w:dyaOrig="360" w14:anchorId="0DCB21E7">
                <v:shape id="_x0000_i27530" type="#_x0000_t75" style="width:12pt;height:18.75pt" o:ole="">
                  <v:imagedata r:id="rId124" o:title=""/>
                </v:shape>
                <o:OLEObject Type="Embed" ProgID="Equation.DSMT4" ShapeID="_x0000_i27530" DrawAspect="Content" ObjectID="_1574784558" r:id="rId156"/>
              </w:object>
            </w:r>
            <w:bookmarkEnd w:id="194"/>
          </w:p>
        </w:tc>
        <w:tc>
          <w:tcPr>
            <w:tcW w:w="2835" w:type="dxa"/>
          </w:tcPr>
          <w:p w14:paraId="6D736A80" w14:textId="77777777" w:rsidR="00A62C5A" w:rsidRPr="006053A7" w:rsidRDefault="00A62C5A" w:rsidP="006053A7">
            <w:pPr>
              <w:pStyle w:val="af3"/>
              <w:cnfStyle w:val="000000000000" w:firstRow="0" w:lastRow="0" w:firstColumn="0" w:lastColumn="0" w:oddVBand="0" w:evenVBand="0" w:oddHBand="0" w:evenHBand="0" w:firstRowFirstColumn="0" w:firstRowLastColumn="0" w:lastRowFirstColumn="0" w:lastRowLastColumn="0"/>
            </w:pPr>
            <w:r w:rsidRPr="006053A7">
              <w:t>储值量</w:t>
            </w:r>
            <w:r w:rsidRPr="006053A7">
              <w:t>=</w:t>
            </w:r>
            <w:r w:rsidRPr="006053A7">
              <w:t>交易金额</w:t>
            </w:r>
            <w:r w:rsidRPr="006053A7">
              <w:object w:dxaOrig="320" w:dyaOrig="360" w14:anchorId="44E0641F">
                <v:shape id="_x0000_i27531" type="#_x0000_t75" style="width:16.5pt;height:18.75pt" o:ole="">
                  <v:imagedata r:id="rId157" o:title=""/>
                </v:shape>
                <o:OLEObject Type="Embed" ProgID="Equation.DSMT4" ShapeID="_x0000_i27531" DrawAspect="Content" ObjectID="_1574784559" r:id="rId158"/>
              </w:object>
            </w:r>
          </w:p>
        </w:tc>
      </w:tr>
    </w:tbl>
    <w:p w14:paraId="7578F322" w14:textId="77777777" w:rsidR="00A62C5A" w:rsidRPr="00A62C5A" w:rsidRDefault="00A62C5A" w:rsidP="000B2ADC">
      <w:pPr>
        <w:pStyle w:val="21"/>
      </w:pPr>
    </w:p>
    <w:p w14:paraId="3C14683F" w14:textId="00870907" w:rsidR="00A62C5A" w:rsidRDefault="00A62C5A" w:rsidP="007713E0">
      <w:pPr>
        <w:pStyle w:val="3"/>
        <w:spacing w:before="156" w:after="156"/>
      </w:pPr>
      <w:bookmarkStart w:id="195" w:name="_Toc501039824"/>
      <w:r>
        <w:rPr>
          <w:rFonts w:hint="eastAsia"/>
        </w:rPr>
        <w:t>界面效果展示</w:t>
      </w:r>
      <w:bookmarkEnd w:id="195"/>
    </w:p>
    <w:p w14:paraId="75F00D54" w14:textId="77777777" w:rsidR="00A62C5A" w:rsidRPr="00A62C5A" w:rsidRDefault="00A62C5A" w:rsidP="000B2ADC">
      <w:pPr>
        <w:pStyle w:val="21"/>
      </w:pPr>
      <w:r w:rsidRPr="00A62C5A">
        <w:t>进入多主题销售情况分析功能后，即可进入销售分析总界面，用户可以进一步查看分主题的销售情况分析。</w:t>
      </w:r>
    </w:p>
    <w:p w14:paraId="41B8B0CE" w14:textId="77777777" w:rsidR="00DA4C0A" w:rsidRDefault="00A62C5A" w:rsidP="000B2ADC">
      <w:pPr>
        <w:pStyle w:val="21"/>
      </w:pPr>
      <w:r w:rsidRPr="00A62C5A">
        <w:rPr>
          <w:noProof/>
        </w:rPr>
        <w:lastRenderedPageBreak/>
        <w:drawing>
          <wp:inline distT="0" distB="0" distL="0" distR="0" wp14:anchorId="6580938E" wp14:editId="10A99F48">
            <wp:extent cx="4464685" cy="28238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464685" cy="2823845"/>
                    </a:xfrm>
                    <a:prstGeom prst="rect">
                      <a:avLst/>
                    </a:prstGeom>
                    <a:noFill/>
                    <a:ln>
                      <a:noFill/>
                    </a:ln>
                  </pic:spPr>
                </pic:pic>
              </a:graphicData>
            </a:graphic>
          </wp:inline>
        </w:drawing>
      </w:r>
    </w:p>
    <w:p w14:paraId="6C5C1A5F" w14:textId="7A42FB2D" w:rsidR="00A62C5A" w:rsidRPr="00A62C5A" w:rsidRDefault="00DA4C0A" w:rsidP="00DA4C0A">
      <w:pPr>
        <w:pStyle w:val="ab"/>
        <w:spacing w:before="156" w:after="156"/>
        <w:rPr>
          <w:rFonts w:cs="Times New Roman"/>
        </w:rPr>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0</w:t>
      </w:r>
      <w:r w:rsidR="007713E0">
        <w:fldChar w:fldCharType="end"/>
      </w:r>
      <w:r>
        <w:t xml:space="preserve"> </w:t>
      </w:r>
      <w:r>
        <w:rPr>
          <w:rFonts w:hint="eastAsia"/>
        </w:rPr>
        <w:t>销售分析总界面示意图</w:t>
      </w:r>
    </w:p>
    <w:p w14:paraId="246CAFC4" w14:textId="77777777" w:rsidR="00A62C5A" w:rsidRPr="00A62C5A" w:rsidRDefault="00A62C5A" w:rsidP="000B2ADC">
      <w:pPr>
        <w:pStyle w:val="21"/>
      </w:pPr>
      <w:r w:rsidRPr="00A62C5A">
        <w:t>当用户选择按照空间分布展示销售情况，并输入制定数据检索条件时，系统将跳转到如下界面，按空间分布展示销售信息，并以热力图的形式对销售情况进行直观的展示。</w:t>
      </w:r>
    </w:p>
    <w:p w14:paraId="6048BF15" w14:textId="77777777" w:rsidR="00DA4C0A" w:rsidRDefault="00A62C5A" w:rsidP="000B2ADC">
      <w:pPr>
        <w:pStyle w:val="21"/>
      </w:pPr>
      <w:r w:rsidRPr="00A62C5A">
        <w:rPr>
          <w:noProof/>
        </w:rPr>
        <w:drawing>
          <wp:inline distT="0" distB="0" distL="0" distR="0" wp14:anchorId="565047D3" wp14:editId="60E04C1B">
            <wp:extent cx="5274310" cy="41978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74310" cy="4197870"/>
                    </a:xfrm>
                    <a:prstGeom prst="rect">
                      <a:avLst/>
                    </a:prstGeom>
                    <a:noFill/>
                    <a:ln>
                      <a:noFill/>
                    </a:ln>
                  </pic:spPr>
                </pic:pic>
              </a:graphicData>
            </a:graphic>
          </wp:inline>
        </w:drawing>
      </w:r>
    </w:p>
    <w:p w14:paraId="261369E8" w14:textId="0A139FE1" w:rsidR="00A62C5A" w:rsidRPr="00DA4C0A" w:rsidRDefault="00DA4C0A" w:rsidP="006053A7">
      <w:pPr>
        <w:pStyle w:val="ab"/>
        <w:spacing w:before="156" w:after="156"/>
      </w:pPr>
      <w:r>
        <w:lastRenderedPageBreak/>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1</w:t>
      </w:r>
      <w:r w:rsidR="007713E0">
        <w:fldChar w:fldCharType="end"/>
      </w:r>
      <w:r>
        <w:t xml:space="preserve"> </w:t>
      </w:r>
      <w:r w:rsidRPr="004B3615">
        <w:rPr>
          <w:rFonts w:hint="eastAsia"/>
        </w:rPr>
        <w:t>空间分析界面示意图</w:t>
      </w:r>
    </w:p>
    <w:p w14:paraId="51D2AA78" w14:textId="77777777" w:rsidR="00A62C5A" w:rsidRPr="00A62C5A" w:rsidRDefault="00A62C5A" w:rsidP="000B2ADC">
      <w:pPr>
        <w:pStyle w:val="21"/>
      </w:pPr>
      <w:r w:rsidRPr="00A62C5A">
        <w:t>当用户选择按照时间进行销售情况分析时，系统将跳转到如下界面，以时间为坐标系横轴，销售参数及分析结果作为纵轴，展示销售信息。</w:t>
      </w:r>
    </w:p>
    <w:p w14:paraId="6D499CB6" w14:textId="77777777" w:rsidR="00DA4C0A" w:rsidRDefault="00A62C5A" w:rsidP="000B2ADC">
      <w:pPr>
        <w:pStyle w:val="21"/>
      </w:pPr>
      <w:r w:rsidRPr="00A62C5A">
        <w:rPr>
          <w:noProof/>
        </w:rPr>
        <w:drawing>
          <wp:inline distT="0" distB="0" distL="0" distR="0" wp14:anchorId="17D49B93" wp14:editId="5261223B">
            <wp:extent cx="5274310" cy="3898350"/>
            <wp:effectExtent l="0" t="0" r="254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74310" cy="3898350"/>
                    </a:xfrm>
                    <a:prstGeom prst="rect">
                      <a:avLst/>
                    </a:prstGeom>
                    <a:noFill/>
                    <a:ln>
                      <a:noFill/>
                    </a:ln>
                  </pic:spPr>
                </pic:pic>
              </a:graphicData>
            </a:graphic>
          </wp:inline>
        </w:drawing>
      </w:r>
    </w:p>
    <w:p w14:paraId="19E2987C" w14:textId="3AA50E6C" w:rsidR="00A62C5A" w:rsidRPr="00A62C5A" w:rsidRDefault="00DA4C0A" w:rsidP="00DA4C0A">
      <w:pPr>
        <w:pStyle w:val="ab"/>
        <w:spacing w:before="156" w:after="156"/>
        <w:rPr>
          <w:rFonts w:cs="Times New Roman"/>
        </w:rPr>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2</w:t>
      </w:r>
      <w:r w:rsidR="007713E0">
        <w:fldChar w:fldCharType="end"/>
      </w:r>
      <w:r>
        <w:t xml:space="preserve"> </w:t>
      </w:r>
      <w:r w:rsidRPr="00E238C5">
        <w:rPr>
          <w:rFonts w:hint="eastAsia"/>
        </w:rPr>
        <w:t>时间分析界面示意图</w:t>
      </w:r>
    </w:p>
    <w:p w14:paraId="2135307F" w14:textId="77777777" w:rsidR="00A62C5A" w:rsidRPr="00A62C5A" w:rsidRDefault="00A62C5A" w:rsidP="000B2ADC">
      <w:pPr>
        <w:pStyle w:val="21"/>
      </w:pPr>
      <w:r w:rsidRPr="00A62C5A">
        <w:t>进入客户模块后，将显示客户评分评级界面，该界面内，用户可以选择查看各个等级的客户，并且可以选择按照特定的排序方式进行显示：</w:t>
      </w:r>
    </w:p>
    <w:p w14:paraId="620A42A0" w14:textId="77777777" w:rsidR="00DA4C0A" w:rsidRDefault="00A62C5A" w:rsidP="000B2ADC">
      <w:pPr>
        <w:pStyle w:val="21"/>
      </w:pPr>
      <w:r w:rsidRPr="00A62C5A">
        <w:object w:dxaOrig="13801" w:dyaOrig="8685" w14:anchorId="6F6DE4DB">
          <v:shape id="_x0000_i27532" type="#_x0000_t75" style="width:414.75pt;height:261pt" o:ole="">
            <v:imagedata r:id="rId162" o:title=""/>
          </v:shape>
          <o:OLEObject Type="Embed" ProgID="Visio.Drawing.15" ShapeID="_x0000_i27532" DrawAspect="Content" ObjectID="_1574784560" r:id="rId163"/>
        </w:object>
      </w:r>
    </w:p>
    <w:p w14:paraId="10924B9C" w14:textId="383660F1" w:rsidR="00A62C5A" w:rsidRPr="00DA4C0A" w:rsidRDefault="00DA4C0A" w:rsidP="00DA4C0A">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3</w:t>
      </w:r>
      <w:r w:rsidR="007713E0">
        <w:fldChar w:fldCharType="end"/>
      </w:r>
      <w:r>
        <w:t xml:space="preserve"> </w:t>
      </w:r>
      <w:r w:rsidRPr="008251F7">
        <w:rPr>
          <w:rFonts w:hint="eastAsia"/>
        </w:rPr>
        <w:t>客户评分评级界面图</w:t>
      </w:r>
    </w:p>
    <w:p w14:paraId="778E4A28" w14:textId="77777777" w:rsidR="00DA4C0A" w:rsidRDefault="00A62C5A" w:rsidP="000B2ADC">
      <w:pPr>
        <w:pStyle w:val="21"/>
      </w:pPr>
      <w:r w:rsidRPr="00A62C5A">
        <w:object w:dxaOrig="13801" w:dyaOrig="8685" w14:anchorId="65F19F77">
          <v:shape id="_x0000_i27533" type="#_x0000_t75" style="width:414.75pt;height:261pt" o:ole="">
            <v:imagedata r:id="rId164" o:title=""/>
          </v:shape>
          <o:OLEObject Type="Embed" ProgID="Visio.Drawing.15" ShapeID="_x0000_i27533" DrawAspect="Content" ObjectID="_1574784561" r:id="rId165"/>
        </w:object>
      </w:r>
    </w:p>
    <w:p w14:paraId="4D615375" w14:textId="2E1E0F2D" w:rsidR="00A62C5A" w:rsidRPr="00DA4C0A" w:rsidRDefault="00DA4C0A" w:rsidP="00DA4C0A">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4</w:t>
      </w:r>
      <w:r w:rsidR="007713E0">
        <w:fldChar w:fldCharType="end"/>
      </w:r>
      <w:r>
        <w:t xml:space="preserve"> </w:t>
      </w:r>
      <w:r w:rsidRPr="00F810C0">
        <w:rPr>
          <w:rFonts w:hint="eastAsia"/>
        </w:rPr>
        <w:t>优惠政策模拟界面展示图</w:t>
      </w:r>
    </w:p>
    <w:p w14:paraId="7F9D4F6E" w14:textId="556D850D" w:rsidR="00A62C5A" w:rsidRPr="00F316CD" w:rsidRDefault="00A62C5A" w:rsidP="00F316CD">
      <w:pPr>
        <w:pStyle w:val="20"/>
        <w:spacing w:before="156" w:after="156"/>
      </w:pPr>
      <w:bookmarkStart w:id="196" w:name="_Toc501039825"/>
      <w:r w:rsidRPr="00F316CD">
        <w:t>产品</w:t>
      </w:r>
      <w:r w:rsidRPr="00F316CD">
        <w:rPr>
          <w:rFonts w:hint="eastAsia"/>
        </w:rPr>
        <w:t>销量</w:t>
      </w:r>
      <w:r w:rsidRPr="00F316CD">
        <w:t>预测</w:t>
      </w:r>
      <w:bookmarkEnd w:id="196"/>
    </w:p>
    <w:p w14:paraId="50FD3A67" w14:textId="77777777" w:rsidR="00A62C5A" w:rsidRPr="00A62C5A" w:rsidRDefault="00A62C5A" w:rsidP="000B2ADC">
      <w:pPr>
        <w:pStyle w:val="21"/>
      </w:pPr>
      <w:r w:rsidRPr="00A62C5A">
        <w:t>产品销量的预测主要针对于公司生产的各个产品，从订单需求量的角度进行分析预测，通过该预测值的指导，可以及时有效地配置生产方式、产品比重以及</w:t>
      </w:r>
      <w:r w:rsidRPr="00A62C5A">
        <w:lastRenderedPageBreak/>
        <w:t>原料采购量。进而实现对于利润的优化。</w:t>
      </w:r>
    </w:p>
    <w:p w14:paraId="1DB65C9C" w14:textId="77777777" w:rsidR="00A62C5A" w:rsidRPr="00A62C5A" w:rsidRDefault="00A62C5A" w:rsidP="000B2ADC">
      <w:pPr>
        <w:pStyle w:val="21"/>
      </w:pPr>
      <w:r w:rsidRPr="00A62C5A">
        <w:t>影响产品销量的原因主要由外界因素导致，想要实现销量预测需要对于这些因素进行细致的分析，常见的引起销量变动的因素如下：</w:t>
      </w:r>
    </w:p>
    <w:p w14:paraId="780B8251" w14:textId="77777777" w:rsidR="00A62C5A" w:rsidRPr="00A62C5A" w:rsidRDefault="00A62C5A" w:rsidP="000B2ADC">
      <w:pPr>
        <w:pStyle w:val="21"/>
      </w:pPr>
      <w:r w:rsidRPr="00A62C5A">
        <w:t>1</w:t>
      </w:r>
      <w:r w:rsidRPr="00A62C5A">
        <w:t>）需求动向</w:t>
      </w:r>
    </w:p>
    <w:p w14:paraId="6C935FB9" w14:textId="77777777" w:rsidR="00A62C5A" w:rsidRPr="00A62C5A" w:rsidRDefault="00A62C5A" w:rsidP="000B2ADC">
      <w:pPr>
        <w:pStyle w:val="21"/>
      </w:pPr>
      <w:r w:rsidRPr="00A62C5A">
        <w:t>需求是外界因素之中最重要的一项．如流行趋势、爱好变化、生活形态变化、</w:t>
      </w:r>
      <w:hyperlink r:id="rId166" w:tgtFrame="_blank" w:history="1">
        <w:r w:rsidRPr="00A62C5A">
          <w:t>人口流动</w:t>
        </w:r>
      </w:hyperlink>
      <w:r w:rsidRPr="00A62C5A">
        <w:t>等，均可成为产品（或服务）需求的质与量方面的影响因素。比如，听装饮料的销量在夏天时明显是呈上升趋势，这是由于市场需求波动导致的，这也会直接影响到铝制品的销量变化。</w:t>
      </w:r>
    </w:p>
    <w:p w14:paraId="6CCC379D" w14:textId="77777777" w:rsidR="00A62C5A" w:rsidRPr="00A62C5A" w:rsidRDefault="00A62C5A" w:rsidP="000B2ADC">
      <w:pPr>
        <w:pStyle w:val="21"/>
      </w:pPr>
      <w:r w:rsidRPr="00A62C5A">
        <w:t>2</w:t>
      </w:r>
      <w:r w:rsidRPr="00A62C5A">
        <w:t>）经济变动</w:t>
      </w:r>
    </w:p>
    <w:p w14:paraId="717E622A" w14:textId="77777777" w:rsidR="00A62C5A" w:rsidRPr="00A62C5A" w:rsidRDefault="00A62C5A" w:rsidP="000B2ADC">
      <w:pPr>
        <w:pStyle w:val="21"/>
      </w:pPr>
      <w:r w:rsidRPr="00A62C5A">
        <w:t>销售收入深受经济变动的影响，经济因素是影响商品销售的重要因素，为了提高销量预测的准确性，应特别关注商品市场中的供应和需求情况。</w:t>
      </w:r>
    </w:p>
    <w:p w14:paraId="1888E743" w14:textId="77777777" w:rsidR="00A62C5A" w:rsidRPr="00A62C5A" w:rsidRDefault="00A62C5A" w:rsidP="000B2ADC">
      <w:pPr>
        <w:pStyle w:val="21"/>
      </w:pPr>
      <w:r w:rsidRPr="00A62C5A">
        <w:t>3</w:t>
      </w:r>
      <w:r w:rsidRPr="00A62C5A">
        <w:t>）同业竞争动向</w:t>
      </w:r>
    </w:p>
    <w:p w14:paraId="571CAE82" w14:textId="77777777" w:rsidR="00A62C5A" w:rsidRPr="00A62C5A" w:rsidRDefault="00A62C5A" w:rsidP="000B2ADC">
      <w:pPr>
        <w:pStyle w:val="21"/>
      </w:pPr>
      <w:r w:rsidRPr="00A62C5A">
        <w:t>销售额的高低深受同业竞争者的影响，古人云</w:t>
      </w:r>
      <w:r w:rsidRPr="00A62C5A">
        <w:t>“</w:t>
      </w:r>
      <w:r w:rsidRPr="00A62C5A">
        <w:t>知己知彼．百战不殆</w:t>
      </w:r>
      <w:r w:rsidRPr="00A62C5A">
        <w:t>”</w:t>
      </w:r>
      <w:r w:rsidRPr="00A62C5A">
        <w:t>。为了生存，必须掌握对手在市场的所有活动。例如，竞争对手的目标市场在哪里，产品价格高低，促销与服务措施等等。</w:t>
      </w:r>
    </w:p>
    <w:p w14:paraId="025FA1C6" w14:textId="77777777" w:rsidR="00A62C5A" w:rsidRPr="00A62C5A" w:rsidRDefault="00A62C5A" w:rsidP="000B2ADC">
      <w:pPr>
        <w:pStyle w:val="21"/>
      </w:pPr>
      <w:r w:rsidRPr="00A62C5A">
        <w:t>4</w:t>
      </w:r>
      <w:r w:rsidRPr="00A62C5A">
        <w:t>）政府、消费者团体的动向</w:t>
      </w:r>
    </w:p>
    <w:p w14:paraId="29CDD5AA" w14:textId="77777777" w:rsidR="00A62C5A" w:rsidRPr="00A62C5A" w:rsidRDefault="00A62C5A" w:rsidP="000B2ADC">
      <w:pPr>
        <w:pStyle w:val="21"/>
      </w:pPr>
      <w:r w:rsidRPr="00A62C5A">
        <w:t>政府的各种经济政策、方案措施以及消费者团体所提出的各种要求等对市场的产品销量也会有一定的影响</w:t>
      </w:r>
    </w:p>
    <w:p w14:paraId="588A9F18" w14:textId="14C927EA" w:rsidR="00A62C5A" w:rsidRDefault="00A62C5A" w:rsidP="007713E0">
      <w:pPr>
        <w:pStyle w:val="3"/>
        <w:spacing w:before="156" w:after="156"/>
      </w:pPr>
      <w:bookmarkStart w:id="197" w:name="_Toc501039826"/>
      <w:r>
        <w:rPr>
          <w:rFonts w:hint="eastAsia"/>
        </w:rPr>
        <w:t>产品销售数据的预处理</w:t>
      </w:r>
      <w:bookmarkEnd w:id="197"/>
    </w:p>
    <w:p w14:paraId="59063F5F" w14:textId="77777777" w:rsidR="00A62C5A" w:rsidRPr="00A62C5A" w:rsidRDefault="00A62C5A" w:rsidP="000B2ADC">
      <w:pPr>
        <w:pStyle w:val="21"/>
      </w:pPr>
      <w:r w:rsidRPr="00A62C5A">
        <w:t>若要对于产品销量数据进行时序上的预测，首先需要获得基于时间维度下的历史销售数据，在多主题销售分析模块中，我们进行了销售情况的时间分析，该分析的数据和分析结果可以作为数据来源。</w:t>
      </w:r>
    </w:p>
    <w:p w14:paraId="5FBA0FAE" w14:textId="77777777" w:rsidR="00A62C5A" w:rsidRPr="00A62C5A" w:rsidRDefault="00A62C5A" w:rsidP="000B2ADC">
      <w:pPr>
        <w:pStyle w:val="21"/>
      </w:pPr>
      <w:r w:rsidRPr="00A62C5A">
        <w:t>不过因为销售数据是离散的数据，按照时间维度排序后，可能存在时间分布不均匀的情况，我们需要首先对历史销量连续化，拟合出销量函数，然后再均匀的选出等时间间隔的点。最终获得时间分布均匀的销量数据点，以此来进行接下来销量预测的工作。</w:t>
      </w:r>
    </w:p>
    <w:p w14:paraId="1554377E" w14:textId="77777777" w:rsidR="00DA4C0A" w:rsidRDefault="00A62C5A" w:rsidP="000B2ADC">
      <w:pPr>
        <w:pStyle w:val="21"/>
      </w:pPr>
      <w:r w:rsidRPr="00A62C5A">
        <w:rPr>
          <w:noProof/>
        </w:rPr>
        <w:lastRenderedPageBreak/>
        <w:drawing>
          <wp:inline distT="0" distB="0" distL="0" distR="0" wp14:anchorId="736B0460" wp14:editId="6B93D9FF">
            <wp:extent cx="4867863" cy="3961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875103" cy="3967657"/>
                    </a:xfrm>
                    <a:prstGeom prst="rect">
                      <a:avLst/>
                    </a:prstGeom>
                    <a:noFill/>
                    <a:ln>
                      <a:noFill/>
                    </a:ln>
                  </pic:spPr>
                </pic:pic>
              </a:graphicData>
            </a:graphic>
          </wp:inline>
        </w:drawing>
      </w:r>
    </w:p>
    <w:p w14:paraId="7FF85CD3" w14:textId="0512B2DD" w:rsidR="00A62C5A" w:rsidRPr="00DA4C0A" w:rsidRDefault="00DA4C0A" w:rsidP="00DA4C0A">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5</w:t>
      </w:r>
      <w:r w:rsidR="007713E0">
        <w:fldChar w:fldCharType="end"/>
      </w:r>
      <w:r>
        <w:t xml:space="preserve"> </w:t>
      </w:r>
      <w:r w:rsidRPr="00B21668">
        <w:rPr>
          <w:rFonts w:hint="eastAsia"/>
        </w:rPr>
        <w:t>历史销量拟合结果</w:t>
      </w:r>
    </w:p>
    <w:p w14:paraId="13A0C6DC" w14:textId="77777777" w:rsidR="00A62C5A" w:rsidRPr="00342BFA" w:rsidRDefault="00A62C5A" w:rsidP="007713E0">
      <w:pPr>
        <w:pStyle w:val="3"/>
        <w:spacing w:before="156" w:after="156"/>
      </w:pPr>
      <w:bookmarkStart w:id="198" w:name="_Toc501039827"/>
      <w:r w:rsidRPr="00342BFA">
        <w:t>产品短期销量预测</w:t>
      </w:r>
      <w:bookmarkEnd w:id="198"/>
    </w:p>
    <w:p w14:paraId="19F9AB15" w14:textId="77777777" w:rsidR="00A62C5A" w:rsidRPr="00A62C5A" w:rsidRDefault="00A62C5A" w:rsidP="000B2ADC">
      <w:pPr>
        <w:pStyle w:val="21"/>
      </w:pPr>
      <w:r w:rsidRPr="00A62C5A">
        <w:t>销量预测问题仍然是一个基于时序数据的预测问题，我们这里基于时间序列与多元线性回归模型的进行销量数据的预测。</w:t>
      </w:r>
    </w:p>
    <w:p w14:paraId="1A251135" w14:textId="77777777" w:rsidR="00A62C5A" w:rsidRPr="00A62C5A" w:rsidRDefault="00A62C5A" w:rsidP="000B2ADC">
      <w:pPr>
        <w:pStyle w:val="21"/>
      </w:pPr>
      <w:r w:rsidRPr="00A62C5A">
        <w:t>时间序列的季节周期性是指每经过一定时间间隔后，这组数据都呈现出某种相似性。季节性时间序列是指在其序列中，数据具有周期季节性变动的特征。而铝制品的销售数据就是符合季节周期性的一个例子。一些与季节像关联的铝制品需求产业，比如啤机、饮料等行业，他们对于铝制品的需求时伴随着季节的变化而变化的，因此从宏观上就会变现出上游铝制品公司的销量与时间是呈一定相关性的，就是序列数据进行更好的分析，需要研究其季节周期性。</w:t>
      </w:r>
    </w:p>
    <w:p w14:paraId="1B11EA29" w14:textId="77777777" w:rsidR="00A62C5A" w:rsidRPr="00A62C5A" w:rsidRDefault="00A62C5A" w:rsidP="000B2ADC">
      <w:pPr>
        <w:pStyle w:val="21"/>
      </w:pPr>
      <w:r w:rsidRPr="00A62C5A">
        <w:t>由于销量变化本身具有较强的偶然性，所以我们将预测时间范围只限定在半年的范围之内，并以月为预测单位，即从此刻开始预测为期半年内每个月的销量需求。</w:t>
      </w:r>
    </w:p>
    <w:p w14:paraId="1950DA73" w14:textId="77777777" w:rsidR="00A62C5A" w:rsidRPr="00A62C5A" w:rsidRDefault="00A62C5A" w:rsidP="000B2ADC">
      <w:pPr>
        <w:pStyle w:val="21"/>
      </w:pPr>
    </w:p>
    <w:p w14:paraId="4DD9200E" w14:textId="77777777" w:rsidR="00A62C5A" w:rsidRPr="00F316CD" w:rsidRDefault="00A62C5A" w:rsidP="00F316CD">
      <w:pPr>
        <w:pStyle w:val="4"/>
      </w:pPr>
      <w:r w:rsidRPr="00F316CD">
        <w:rPr>
          <w:rFonts w:hint="eastAsia"/>
        </w:rPr>
        <w:lastRenderedPageBreak/>
        <w:t>乘积季节模型</w:t>
      </w:r>
    </w:p>
    <w:p w14:paraId="1DAF8E5B" w14:textId="77777777" w:rsidR="00A62C5A" w:rsidRPr="00A62C5A" w:rsidRDefault="00A62C5A" w:rsidP="000B2ADC">
      <w:pPr>
        <w:pStyle w:val="21"/>
      </w:pPr>
      <w:r w:rsidRPr="00A62C5A">
        <w:t>在时间序列为非平稳且存在自回归移动平均的成分时，可以把时间序列表示为：</w:t>
      </w:r>
    </w:p>
    <w:p w14:paraId="72F507A8" w14:textId="3D330F7C" w:rsidR="00A62C5A" w:rsidRPr="00B61C57" w:rsidRDefault="00A62C5A" w:rsidP="00B61C57">
      <w:pPr>
        <w:pStyle w:val="a9"/>
      </w:pPr>
      <w:r w:rsidRPr="00B61C57">
        <w:object w:dxaOrig="1960" w:dyaOrig="400" w14:anchorId="017F8674">
          <v:shape id="_x0000_i27534" type="#_x0000_t75" style="width:99.75pt;height:20.25pt" o:ole="">
            <v:imagedata r:id="rId168" o:title=""/>
          </v:shape>
          <o:OLEObject Type="Embed" ProgID="Equation.DSMT4" ShapeID="_x0000_i27534" DrawAspect="Content" ObjectID="_1574784562" r:id="rId169"/>
        </w:object>
      </w:r>
      <w:r w:rsidRPr="00B61C57">
        <w:t xml:space="preserve">                         </w:t>
      </w:r>
      <w:r w:rsidRPr="00B61C57">
        <w:rPr>
          <w:rFonts w:hint="eastAsia"/>
        </w:rPr>
        <w:t>(</w:t>
      </w:r>
      <w:r w:rsidR="00730FF2" w:rsidRPr="00B61C57">
        <w:t>8-</w:t>
      </w:r>
      <w:r w:rsidRPr="00B61C57">
        <w:t>1</w:t>
      </w:r>
      <w:r w:rsidR="00730FF2" w:rsidRPr="00B61C57">
        <w:t>3</w:t>
      </w:r>
      <w:r w:rsidRPr="00B61C57">
        <w:t>)</w:t>
      </w:r>
    </w:p>
    <w:p w14:paraId="3D33A6A0" w14:textId="77777777" w:rsidR="00A62C5A" w:rsidRPr="00A62C5A" w:rsidRDefault="00A62C5A" w:rsidP="000B2ADC">
      <w:pPr>
        <w:pStyle w:val="21"/>
      </w:pPr>
      <w:r w:rsidRPr="00A62C5A">
        <w:t>其中</w:t>
      </w:r>
      <w:r w:rsidRPr="00A62C5A">
        <w:rPr>
          <w:position w:val="-12"/>
        </w:rPr>
        <w:object w:dxaOrig="240" w:dyaOrig="360" w14:anchorId="1455CB0A">
          <v:shape id="_x0000_i27535" type="#_x0000_t75" style="width:12pt;height:18.75pt" o:ole="">
            <v:imagedata r:id="rId170" o:title=""/>
          </v:shape>
          <o:OLEObject Type="Embed" ProgID="Equation.DSMT4" ShapeID="_x0000_i27535" DrawAspect="Content" ObjectID="_1574784563" r:id="rId171"/>
        </w:object>
      </w:r>
      <w:r w:rsidRPr="00A62C5A">
        <w:t>为白噪声序列，</w:t>
      </w:r>
      <w:r w:rsidRPr="00A62C5A">
        <w:t>p</w:t>
      </w:r>
      <w:r w:rsidRPr="00A62C5A">
        <w:t>为非季节性的自回归算子的最大阶数，</w:t>
      </w:r>
      <w:r w:rsidRPr="00A62C5A">
        <w:t>q</w:t>
      </w:r>
      <w:r w:rsidRPr="00A62C5A">
        <w:t>表示非季节性的移动平均算子的最大阶数，</w:t>
      </w:r>
      <w:r w:rsidRPr="00A62C5A">
        <w:t>d</w:t>
      </w:r>
      <w:r w:rsidRPr="00A62C5A">
        <w:t>表示时间序列的非季节性的差分次数。由上式得</w:t>
      </w:r>
    </w:p>
    <w:p w14:paraId="018C25DD" w14:textId="25C729DD" w:rsidR="00A62C5A" w:rsidRPr="00B61C57" w:rsidRDefault="00A62C5A" w:rsidP="00B61C57">
      <w:pPr>
        <w:pStyle w:val="a9"/>
      </w:pPr>
      <w:r w:rsidRPr="00B61C57">
        <w:object w:dxaOrig="2079" w:dyaOrig="400" w14:anchorId="3A5AE945">
          <v:shape id="_x0000_i27536" type="#_x0000_t75" style="width:106.5pt;height:20.25pt" o:ole="">
            <v:imagedata r:id="rId172" o:title=""/>
          </v:shape>
          <o:OLEObject Type="Embed" ProgID="Equation.DSMT4" ShapeID="_x0000_i27536" DrawAspect="Content" ObjectID="_1574784564" r:id="rId173"/>
        </w:object>
      </w:r>
      <w:r w:rsidRPr="00B61C57">
        <w:t xml:space="preserve">                         </w:t>
      </w:r>
      <w:r w:rsidRPr="00B61C57">
        <w:rPr>
          <w:rFonts w:hint="eastAsia"/>
        </w:rPr>
        <w:t>(</w:t>
      </w:r>
      <w:r w:rsidR="00730FF2" w:rsidRPr="00B61C57">
        <w:t>8-</w:t>
      </w:r>
      <w:r w:rsidRPr="00B61C57">
        <w:t>1</w:t>
      </w:r>
      <w:r w:rsidR="00730FF2" w:rsidRPr="00B61C57">
        <w:t>4</w:t>
      </w:r>
      <w:r w:rsidRPr="00B61C57">
        <w:t>)</w:t>
      </w:r>
    </w:p>
    <w:p w14:paraId="78954BAD" w14:textId="77777777" w:rsidR="00A62C5A" w:rsidRPr="00A62C5A" w:rsidRDefault="00A62C5A" w:rsidP="00954DAD">
      <w:pPr>
        <w:pStyle w:val="21"/>
        <w:textAlignment w:val="bottom"/>
      </w:pPr>
      <w:r w:rsidRPr="00A62C5A">
        <w:t>带入</w:t>
      </w:r>
      <w:r w:rsidRPr="00A62C5A">
        <w:object w:dxaOrig="2400" w:dyaOrig="400" w14:anchorId="4CB3C89B">
          <v:shape id="_x0000_i27537" type="#_x0000_t75" style="width:123pt;height:20.25pt" o:ole="">
            <v:imagedata r:id="rId174" o:title=""/>
          </v:shape>
          <o:OLEObject Type="Embed" ProgID="Equation.DSMT4" ShapeID="_x0000_i27537" DrawAspect="Content" ObjectID="_1574784565" r:id="rId175"/>
        </w:object>
      </w:r>
      <w:r w:rsidRPr="00A62C5A">
        <w:t>可得：</w:t>
      </w:r>
    </w:p>
    <w:p w14:paraId="12851520" w14:textId="3F05541D" w:rsidR="00A62C5A" w:rsidRPr="00B61C57" w:rsidRDefault="00A62C5A" w:rsidP="00B61C57">
      <w:pPr>
        <w:pStyle w:val="a9"/>
      </w:pPr>
      <w:r w:rsidRPr="00B61C57">
        <w:object w:dxaOrig="3620" w:dyaOrig="400" w14:anchorId="2823BDDF">
          <v:shape id="_x0000_i27538" type="#_x0000_t75" style="width:186pt;height:20.25pt" o:ole="">
            <v:imagedata r:id="rId176" o:title=""/>
          </v:shape>
          <o:OLEObject Type="Embed" ProgID="Equation.DSMT4" ShapeID="_x0000_i27538" DrawAspect="Content" ObjectID="_1574784566" r:id="rId177"/>
        </w:object>
      </w:r>
      <w:r w:rsidRPr="00B61C57">
        <w:t xml:space="preserve">                  </w:t>
      </w:r>
      <w:r w:rsidRPr="00B61C57">
        <w:rPr>
          <w:rFonts w:hint="eastAsia"/>
        </w:rPr>
        <w:t>(</w:t>
      </w:r>
      <w:r w:rsidR="00730FF2" w:rsidRPr="00B61C57">
        <w:t>8-15</w:t>
      </w:r>
      <w:r w:rsidRPr="00B61C57">
        <w:t>)</w:t>
      </w:r>
    </w:p>
    <w:p w14:paraId="16883396" w14:textId="77777777" w:rsidR="00A62C5A" w:rsidRPr="00A62C5A" w:rsidRDefault="00A62C5A" w:rsidP="000B2ADC">
      <w:pPr>
        <w:pStyle w:val="21"/>
      </w:pPr>
      <w:r w:rsidRPr="00A62C5A">
        <w:t>上式则被称作</w:t>
      </w:r>
      <w:r w:rsidRPr="00A62C5A">
        <w:t>ARIMA(p,d,q)*(P,D,Q)</w:t>
      </w:r>
      <w:r w:rsidRPr="00A62C5A">
        <w:t>阶乘积季节模型。其中</w:t>
      </w:r>
      <w:r w:rsidRPr="00A62C5A">
        <w:t>P</w:t>
      </w:r>
      <w:r w:rsidRPr="00A62C5A">
        <w:t>为表示季节性自回归算子的最大滞后阶数、</w:t>
      </w:r>
      <w:r w:rsidRPr="00A62C5A">
        <w:t>Q</w:t>
      </w:r>
      <w:r w:rsidRPr="00A62C5A">
        <w:t>表示季节性移动平均算子的最大之后阶数、</w:t>
      </w:r>
      <w:r w:rsidRPr="00A62C5A">
        <w:t>D</w:t>
      </w:r>
      <w:r w:rsidRPr="00A62C5A">
        <w:t>表示季节性差分次数。</w:t>
      </w:r>
    </w:p>
    <w:p w14:paraId="022FB57F" w14:textId="77777777" w:rsidR="00A62C5A" w:rsidRPr="00A62C5A" w:rsidRDefault="00A62C5A" w:rsidP="000B2ADC">
      <w:pPr>
        <w:pStyle w:val="21"/>
      </w:pPr>
      <w:r w:rsidRPr="00A62C5A">
        <w:t>有的时间序列中同时包含季节性成分与非季节性成分。如果单独运用</w:t>
      </w:r>
      <w:r w:rsidRPr="00A62C5A">
        <w:t>ARIMA</w:t>
      </w:r>
      <w:r w:rsidRPr="00A62C5A">
        <w:t>或</w:t>
      </w:r>
      <w:r w:rsidRPr="00A62C5A">
        <w:t>ARMA</w:t>
      </w:r>
      <w:r w:rsidRPr="00A62C5A">
        <w:t>模型进行建模分析，那么预测效果常常不理想。而乘积季节模型就是两者的结合。在周期内，提取当期与前期数据之间的规律特征；在周期间，提取当期与前几个周期相同时刻的数据之间的关联。将两特征结合全面的揭示序列的变化规律，使得模型在预测上更加准确。因此乘积季节模型成为当下分析时间序列数据旳热门方法。</w:t>
      </w:r>
    </w:p>
    <w:p w14:paraId="7B527EDB" w14:textId="77777777" w:rsidR="00A62C5A" w:rsidRPr="00F316CD" w:rsidRDefault="00A62C5A" w:rsidP="00F316CD">
      <w:pPr>
        <w:pStyle w:val="4"/>
      </w:pPr>
      <w:r w:rsidRPr="00F316CD">
        <w:rPr>
          <w:rFonts w:hint="eastAsia"/>
        </w:rPr>
        <w:t>销量预测的准确度评估</w:t>
      </w:r>
    </w:p>
    <w:p w14:paraId="26D9A0D5" w14:textId="77777777" w:rsidR="00A62C5A" w:rsidRPr="00A62C5A" w:rsidRDefault="00A62C5A" w:rsidP="000B2ADC">
      <w:pPr>
        <w:pStyle w:val="21"/>
      </w:pPr>
      <w:r w:rsidRPr="00A62C5A">
        <w:t>对于销量预测效果的评估我们仍然采用评估价格预测相同的评估体系，将历史数据分为训练集和预测验证集两部分，分别进行预测与效果验证。具体评估指标包括平均绝对误差（</w:t>
      </w:r>
      <w:r w:rsidRPr="00A62C5A">
        <w:t>MAE</w:t>
      </w:r>
      <w:r w:rsidRPr="00A62C5A">
        <w:t>）、均方误差（</w:t>
      </w:r>
      <w:r w:rsidRPr="00A62C5A">
        <w:t>MSE</w:t>
      </w:r>
      <w:r w:rsidRPr="00A62C5A">
        <w:t>）、平均绝对半分比误差（</w:t>
      </w:r>
      <w:r w:rsidRPr="00A62C5A">
        <w:t>MAPE</w:t>
      </w:r>
      <w:r w:rsidRPr="00A62C5A">
        <w:t>）、均方百分比误差（</w:t>
      </w:r>
      <w:r w:rsidRPr="00A62C5A">
        <w:t>MSPE</w:t>
      </w:r>
      <w:r w:rsidRPr="00A62C5A">
        <w:t>）。</w:t>
      </w:r>
    </w:p>
    <w:p w14:paraId="05FBCCF2" w14:textId="77777777" w:rsidR="00A62C5A" w:rsidRPr="00A62C5A" w:rsidRDefault="00A62C5A" w:rsidP="000B2ADC">
      <w:pPr>
        <w:pStyle w:val="21"/>
      </w:pPr>
      <w:r w:rsidRPr="00A62C5A">
        <w:t>同时我们采用简单移动平均模型和指数平滑模型作为对比模型，与乘积季节模型预测模型效果进行对比分析展示。简单移动平均模型和指数平滑模型在价格预测部分已经介绍，此处不再赘述。</w:t>
      </w:r>
    </w:p>
    <w:p w14:paraId="27F210EB" w14:textId="77C3CAB6" w:rsidR="00A62C5A" w:rsidRDefault="00A62C5A" w:rsidP="007713E0">
      <w:pPr>
        <w:pStyle w:val="3"/>
        <w:spacing w:before="156" w:after="156"/>
      </w:pPr>
      <w:bookmarkStart w:id="199" w:name="_Toc501039828"/>
      <w:r>
        <w:rPr>
          <w:rFonts w:hint="eastAsia"/>
        </w:rPr>
        <w:lastRenderedPageBreak/>
        <w:t>界面效果展示</w:t>
      </w:r>
      <w:bookmarkEnd w:id="199"/>
    </w:p>
    <w:p w14:paraId="0C7FD945" w14:textId="77777777" w:rsidR="00A62C5A" w:rsidRPr="00A62C5A" w:rsidRDefault="00A62C5A" w:rsidP="000B2ADC">
      <w:pPr>
        <w:pStyle w:val="21"/>
      </w:pPr>
      <w:r w:rsidRPr="00A62C5A">
        <w:t>对某产品销售量的预测展示效果如下图所示，用户可以选择预测的时间单位类型，包括（月、季）以及预测的时间长短：</w:t>
      </w:r>
    </w:p>
    <w:p w14:paraId="263885F5" w14:textId="77777777" w:rsidR="00DA4C0A" w:rsidRDefault="00A62C5A" w:rsidP="000B2ADC">
      <w:pPr>
        <w:pStyle w:val="21"/>
      </w:pPr>
      <w:r w:rsidRPr="00A62C5A">
        <w:object w:dxaOrig="13801" w:dyaOrig="8685" w14:anchorId="7E37EC80">
          <v:shape id="_x0000_i27539" type="#_x0000_t75" style="width:414.75pt;height:261pt" o:ole="">
            <v:imagedata r:id="rId178" o:title=""/>
          </v:shape>
          <o:OLEObject Type="Embed" ProgID="Visio.Drawing.15" ShapeID="_x0000_i27539" DrawAspect="Content" ObjectID="_1574784567" r:id="rId179"/>
        </w:object>
      </w:r>
    </w:p>
    <w:p w14:paraId="1FBEF400" w14:textId="305035DE" w:rsidR="00A62C5A" w:rsidRPr="00DA4C0A" w:rsidRDefault="00DA4C0A" w:rsidP="00DA4C0A">
      <w:pPr>
        <w:pStyle w:val="ab"/>
        <w:spacing w:before="156" w:after="156"/>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6</w:t>
      </w:r>
      <w:r w:rsidR="007713E0">
        <w:fldChar w:fldCharType="end"/>
      </w:r>
      <w:r>
        <w:t xml:space="preserve"> </w:t>
      </w:r>
      <w:r w:rsidRPr="00A86974">
        <w:rPr>
          <w:rFonts w:hint="eastAsia"/>
        </w:rPr>
        <w:t>历史销量数据拟合界面图示</w:t>
      </w:r>
    </w:p>
    <w:p w14:paraId="39A58E4B" w14:textId="3005BF7B" w:rsidR="00DA4C0A" w:rsidRDefault="00954DAD" w:rsidP="000B2ADC">
      <w:pPr>
        <w:pStyle w:val="21"/>
      </w:pPr>
      <w:r w:rsidRPr="00A62C5A">
        <w:object w:dxaOrig="13800" w:dyaOrig="8685" w14:anchorId="4278D832">
          <v:shape id="_x0000_i27542" type="#_x0000_t75" style="width:414.75pt;height:261pt" o:ole="">
            <v:imagedata r:id="rId180" o:title=""/>
          </v:shape>
          <o:OLEObject Type="Embed" ProgID="Visio.Drawing.15" ShapeID="_x0000_i27542" DrawAspect="Content" ObjectID="_1574784568" r:id="rId181"/>
        </w:object>
      </w:r>
    </w:p>
    <w:p w14:paraId="6C63B1AF" w14:textId="71B51059" w:rsidR="00F316CD" w:rsidRPr="00F316CD" w:rsidRDefault="00DA4C0A" w:rsidP="00F316CD">
      <w:pPr>
        <w:pStyle w:val="ab"/>
        <w:spacing w:before="156" w:after="156"/>
        <w:rPr>
          <w:rFonts w:hint="eastAsia"/>
        </w:rPr>
      </w:pPr>
      <w:r>
        <w:t>图</w:t>
      </w:r>
      <w:r>
        <w:t xml:space="preserve"> </w:t>
      </w:r>
      <w:r w:rsidR="007713E0">
        <w:fldChar w:fldCharType="begin"/>
      </w:r>
      <w:r w:rsidR="007713E0">
        <w:instrText xml:space="preserve"> STYLEREF 1 \s </w:instrText>
      </w:r>
      <w:r w:rsidR="007713E0">
        <w:fldChar w:fldCharType="separate"/>
      </w:r>
      <w:r w:rsidR="007713E0">
        <w:rPr>
          <w:noProof/>
        </w:rPr>
        <w:t>8</w:t>
      </w:r>
      <w:r w:rsidR="007713E0">
        <w:fldChar w:fldCharType="end"/>
      </w:r>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7</w:t>
      </w:r>
      <w:r w:rsidR="007713E0">
        <w:fldChar w:fldCharType="end"/>
      </w:r>
      <w:r>
        <w:t xml:space="preserve"> </w:t>
      </w:r>
      <w:r w:rsidRPr="00D97F66">
        <w:rPr>
          <w:rFonts w:hint="eastAsia"/>
        </w:rPr>
        <w:t>产品销售量预测图示</w:t>
      </w:r>
    </w:p>
    <w:sectPr w:rsidR="00F316CD" w:rsidRPr="00F316C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7" w:author="chyulia" w:date="2017-12-11T21:20:00Z" w:initials="c">
    <w:p w14:paraId="239671D1" w14:textId="77777777" w:rsidR="007713E0" w:rsidRDefault="007713E0" w:rsidP="00185025">
      <w:pPr>
        <w:pStyle w:val="ad"/>
      </w:pPr>
      <w:r>
        <w:rPr>
          <w:rStyle w:val="ac"/>
        </w:rPr>
        <w:annotationRef/>
      </w:r>
      <w:r>
        <w:rPr>
          <w:rFonts w:hint="eastAsia"/>
        </w:rPr>
        <w:t>分工序：哪些指标数据来自二级的哪些表，哪些来自三级的哪些表</w:t>
      </w:r>
    </w:p>
    <w:p w14:paraId="5D991998" w14:textId="77777777" w:rsidR="007713E0" w:rsidRDefault="007713E0" w:rsidP="00185025">
      <w:pPr>
        <w:pStyle w:val="ad"/>
      </w:pPr>
      <w:r>
        <w:rPr>
          <w:rFonts w:hint="eastAsia"/>
        </w:rPr>
        <w:t>问题：这里就要指明具体指标吗？</w:t>
      </w:r>
    </w:p>
  </w:comment>
  <w:comment w:id="120" w:author="chyulia" w:date="2017-12-11T21:31:00Z" w:initials="c">
    <w:p w14:paraId="5577BEAC" w14:textId="77777777" w:rsidR="007713E0" w:rsidRDefault="007713E0" w:rsidP="00185025">
      <w:pPr>
        <w:pStyle w:val="ad"/>
      </w:pPr>
      <w:r>
        <w:rPr>
          <w:rStyle w:val="ac"/>
        </w:rPr>
        <w:annotationRef/>
      </w:r>
      <w:r>
        <w:rPr>
          <w:rFonts w:hint="eastAsia"/>
        </w:rPr>
        <w:t>分工序，各工序有哪些输入</w:t>
      </w:r>
      <w:r>
        <w:t>—</w:t>
      </w:r>
      <w:r>
        <w:rPr>
          <w:rFonts w:hint="eastAsia"/>
        </w:rPr>
        <w:t>&gt;</w:t>
      </w:r>
      <w:r>
        <w:rPr>
          <w:rFonts w:hint="eastAsia"/>
        </w:rPr>
        <w:t>输出；输入</w:t>
      </w:r>
      <w:r>
        <w:rPr>
          <w:rFonts w:hint="eastAsia"/>
        </w:rPr>
        <w:t>+</w:t>
      </w:r>
      <w:r>
        <w:rPr>
          <w:rFonts w:hint="eastAsia"/>
        </w:rPr>
        <w:t>耗材</w:t>
      </w:r>
      <w:r>
        <w:t>—</w:t>
      </w:r>
      <w:r>
        <w:rPr>
          <w:rFonts w:hint="eastAsia"/>
        </w:rPr>
        <w:t>&gt;</w:t>
      </w:r>
      <w:r>
        <w:rPr>
          <w:rFonts w:hint="eastAsia"/>
        </w:rPr>
        <w:t>输出</w:t>
      </w:r>
    </w:p>
    <w:p w14:paraId="6DDAC03F" w14:textId="77777777" w:rsidR="007713E0" w:rsidRDefault="007713E0" w:rsidP="00185025">
      <w:pPr>
        <w:pStyle w:val="ad"/>
      </w:pPr>
      <w:r>
        <w:rPr>
          <w:rFonts w:hint="eastAsia"/>
        </w:rPr>
        <w:t>文字</w:t>
      </w:r>
      <w:r>
        <w:rPr>
          <w:rFonts w:hint="eastAsia"/>
        </w:rPr>
        <w:t>+</w:t>
      </w:r>
      <w:r>
        <w:rPr>
          <w:rFonts w:hint="eastAsia"/>
        </w:rPr>
        <w:t>输入输出图</w:t>
      </w:r>
    </w:p>
  </w:comment>
  <w:comment w:id="123" w:author="chyulia" w:date="2017-12-11T21:38:00Z" w:initials="c">
    <w:p w14:paraId="7C0E2313" w14:textId="77777777" w:rsidR="007713E0" w:rsidRDefault="007713E0" w:rsidP="00185025">
      <w:pPr>
        <w:pStyle w:val="ad"/>
      </w:pPr>
      <w:r>
        <w:rPr>
          <w:rStyle w:val="ac"/>
        </w:rPr>
        <w:annotationRef/>
      </w:r>
      <w:r>
        <w:rPr>
          <w:rFonts w:hint="eastAsia"/>
        </w:rPr>
        <w:t>分为方法和过程</w:t>
      </w:r>
    </w:p>
    <w:p w14:paraId="45648936" w14:textId="77777777" w:rsidR="007713E0" w:rsidRDefault="007713E0" w:rsidP="00185025">
      <w:pPr>
        <w:pStyle w:val="ad"/>
      </w:pPr>
      <w:r>
        <w:rPr>
          <w:rFonts w:hint="eastAsia"/>
        </w:rPr>
        <w:t>详细过程流程图</w:t>
      </w:r>
    </w:p>
  </w:comment>
  <w:comment w:id="128" w:author="chyulia" w:date="2017-12-12T22:00:00Z" w:initials="c">
    <w:p w14:paraId="3CF0B974" w14:textId="77777777" w:rsidR="007713E0" w:rsidRDefault="007713E0" w:rsidP="00185025">
      <w:pPr>
        <w:pStyle w:val="ad"/>
      </w:pPr>
      <w:r>
        <w:rPr>
          <w:rStyle w:val="ac"/>
        </w:rPr>
        <w:annotationRef/>
      </w:r>
      <w:r>
        <w:rPr>
          <w:rFonts w:hint="eastAsia"/>
        </w:rPr>
        <w:t>问题发现与原因追溯分析</w:t>
      </w:r>
    </w:p>
    <w:p w14:paraId="7A077300" w14:textId="77777777" w:rsidR="007713E0" w:rsidRDefault="007713E0" w:rsidP="00185025">
      <w:pPr>
        <w:pStyle w:val="ad"/>
      </w:pPr>
      <w:r>
        <w:rPr>
          <w:rFonts w:hint="eastAsia"/>
        </w:rPr>
        <w:t>分工序</w:t>
      </w:r>
    </w:p>
    <w:p w14:paraId="0AD3BB5E" w14:textId="77777777" w:rsidR="007713E0" w:rsidRDefault="007713E0" w:rsidP="00185025">
      <w:pPr>
        <w:pStyle w:val="ad"/>
      </w:pPr>
      <w:r>
        <w:rPr>
          <w:rFonts w:hint="eastAsia"/>
        </w:rPr>
        <w:t>问题发现：数值的绝对偏离、配料的相对比例对比</w:t>
      </w:r>
    </w:p>
    <w:p w14:paraId="77C7BC11" w14:textId="77777777" w:rsidR="007713E0" w:rsidRDefault="007713E0" w:rsidP="00185025">
      <w:pPr>
        <w:pStyle w:val="ad"/>
      </w:pPr>
      <w:r>
        <w:rPr>
          <w:rFonts w:hint="eastAsia"/>
        </w:rPr>
        <w:t>原因追溯分析：详细步骤与流程图（多种方法多条线路）</w:t>
      </w:r>
    </w:p>
    <w:p w14:paraId="4486DDD9" w14:textId="77777777" w:rsidR="007713E0" w:rsidRDefault="007713E0" w:rsidP="00185025">
      <w:pPr>
        <w:pStyle w:val="ad"/>
      </w:pPr>
      <w:r>
        <w:rPr>
          <w:rFonts w:hint="eastAsia"/>
        </w:rPr>
        <w:t>追溯结果的检验</w:t>
      </w:r>
    </w:p>
  </w:comment>
  <w:comment w:id="131" w:author="chyulia" w:date="2017-12-11T21:51:00Z" w:initials="c">
    <w:p w14:paraId="04F9A979" w14:textId="77777777" w:rsidR="007713E0" w:rsidRDefault="007713E0" w:rsidP="00185025">
      <w:pPr>
        <w:pStyle w:val="ad"/>
      </w:pPr>
      <w:r>
        <w:rPr>
          <w:rStyle w:val="ac"/>
        </w:rPr>
        <w:annotationRef/>
      </w:r>
      <w:r>
        <w:rPr>
          <w:rFonts w:hint="eastAsia"/>
        </w:rPr>
        <w:t>分工序分指标类型（例如时序性水电数据和非时序性物料数据）采用不同的在线监控图表</w:t>
      </w:r>
    </w:p>
  </w:comment>
  <w:comment w:id="134" w:author="chyulia" w:date="2017-12-11T21:54:00Z" w:initials="c">
    <w:p w14:paraId="78E7400D" w14:textId="77777777" w:rsidR="007713E0" w:rsidRDefault="007713E0" w:rsidP="00185025">
      <w:pPr>
        <w:pStyle w:val="ad"/>
      </w:pPr>
      <w:r>
        <w:rPr>
          <w:rStyle w:val="ac"/>
        </w:rPr>
        <w:annotationRef/>
      </w:r>
      <w:r>
        <w:rPr>
          <w:rFonts w:hint="eastAsia"/>
        </w:rPr>
        <w:t>分工序、各工序要预测的指标（根据本级输入预测本级输出）、预测流程图（数据预处理、预测方法、预测值））</w:t>
      </w:r>
    </w:p>
  </w:comment>
  <w:comment w:id="137" w:author="chyulia" w:date="2017-12-11T21:58:00Z" w:initials="c">
    <w:p w14:paraId="5A911C4C" w14:textId="77777777" w:rsidR="007713E0" w:rsidRDefault="007713E0" w:rsidP="00185025">
      <w:pPr>
        <w:pStyle w:val="ad"/>
      </w:pPr>
      <w:r>
        <w:rPr>
          <w:rStyle w:val="ac"/>
        </w:rPr>
        <w:annotationRef/>
      </w:r>
      <w:r>
        <w:rPr>
          <w:rFonts w:hint="eastAsia"/>
        </w:rPr>
        <w:t>自己重新搭建一个架构图（详细）</w:t>
      </w:r>
    </w:p>
  </w:comment>
  <w:comment w:id="142" w:author="chyulia" w:date="2017-12-11T21:59:00Z" w:initials="c">
    <w:p w14:paraId="0BF766E8" w14:textId="77777777" w:rsidR="007713E0" w:rsidRDefault="007713E0" w:rsidP="00185025">
      <w:pPr>
        <w:pStyle w:val="ad"/>
      </w:pPr>
      <w:r>
        <w:rPr>
          <w:rStyle w:val="ac"/>
        </w:rPr>
        <w:annotationRef/>
      </w:r>
      <w:r>
        <w:rPr>
          <w:rFonts w:hint="eastAsia"/>
        </w:rPr>
        <w:t>要说明页面的操作方式，比如三个页面之间怎么跳转</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991998" w15:done="0"/>
  <w15:commentEx w15:paraId="6DDAC03F" w15:done="0"/>
  <w15:commentEx w15:paraId="45648936" w15:done="0"/>
  <w15:commentEx w15:paraId="4486DDD9" w15:done="0"/>
  <w15:commentEx w15:paraId="04F9A979" w15:done="0"/>
  <w15:commentEx w15:paraId="78E7400D" w15:done="0"/>
  <w15:commentEx w15:paraId="5A911C4C" w15:done="0"/>
  <w15:commentEx w15:paraId="0BF766E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991998" w16cid:durableId="1DDB9471"/>
  <w16cid:commentId w16cid:paraId="6DDAC03F" w16cid:durableId="1DDB9472"/>
  <w16cid:commentId w16cid:paraId="45648936" w16cid:durableId="1DDB9473"/>
  <w16cid:commentId w16cid:paraId="4486DDD9" w16cid:durableId="1DDB9474"/>
  <w16cid:commentId w16cid:paraId="04F9A979" w16cid:durableId="1DDB9475"/>
  <w16cid:commentId w16cid:paraId="78E7400D" w16cid:durableId="1DDB9476"/>
  <w16cid:commentId w16cid:paraId="5A911C4C" w16cid:durableId="1DDB9477"/>
  <w16cid:commentId w16cid:paraId="0BF766E8" w16cid:durableId="1DDB94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B6D727" w14:textId="77777777" w:rsidR="004033D8" w:rsidRDefault="004033D8" w:rsidP="002A1656">
      <w:r>
        <w:separator/>
      </w:r>
    </w:p>
  </w:endnote>
  <w:endnote w:type="continuationSeparator" w:id="0">
    <w:p w14:paraId="6E82F177" w14:textId="77777777" w:rsidR="004033D8" w:rsidRDefault="004033D8"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02DA92" w14:textId="77777777" w:rsidR="004033D8" w:rsidRDefault="004033D8" w:rsidP="002A1656">
      <w:r>
        <w:separator/>
      </w:r>
    </w:p>
  </w:footnote>
  <w:footnote w:type="continuationSeparator" w:id="0">
    <w:p w14:paraId="6BFC37E7" w14:textId="77777777" w:rsidR="004033D8" w:rsidRDefault="004033D8" w:rsidP="002A16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1"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2"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9"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2"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23"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4"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26"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27"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num w:numId="1">
    <w:abstractNumId w:val="20"/>
  </w:num>
  <w:num w:numId="2">
    <w:abstractNumId w:val="5"/>
  </w:num>
  <w:num w:numId="3">
    <w:abstractNumId w:val="12"/>
  </w:num>
  <w:num w:numId="4">
    <w:abstractNumId w:val="8"/>
  </w:num>
  <w:num w:numId="5">
    <w:abstractNumId w:val="7"/>
  </w:num>
  <w:num w:numId="6">
    <w:abstractNumId w:val="6"/>
  </w:num>
  <w:num w:numId="7">
    <w:abstractNumId w:val="22"/>
  </w:num>
  <w:num w:numId="8">
    <w:abstractNumId w:val="2"/>
  </w:num>
  <w:num w:numId="9">
    <w:abstractNumId w:val="26"/>
  </w:num>
  <w:num w:numId="10">
    <w:abstractNumId w:val="27"/>
  </w:num>
  <w:num w:numId="11">
    <w:abstractNumId w:val="11"/>
  </w:num>
  <w:num w:numId="12">
    <w:abstractNumId w:val="18"/>
  </w:num>
  <w:num w:numId="13">
    <w:abstractNumId w:val="21"/>
  </w:num>
  <w:num w:numId="14">
    <w:abstractNumId w:val="0"/>
  </w:num>
  <w:num w:numId="15">
    <w:abstractNumId w:val="23"/>
  </w:num>
  <w:num w:numId="16">
    <w:abstractNumId w:val="19"/>
  </w:num>
  <w:num w:numId="17">
    <w:abstractNumId w:val="1"/>
  </w:num>
  <w:num w:numId="18">
    <w:abstractNumId w:val="4"/>
  </w:num>
  <w:num w:numId="19">
    <w:abstractNumId w:val="13"/>
  </w:num>
  <w:num w:numId="20">
    <w:abstractNumId w:val="25"/>
  </w:num>
  <w:num w:numId="21">
    <w:abstractNumId w:val="3"/>
  </w:num>
  <w:num w:numId="22">
    <w:abstractNumId w:val="17"/>
  </w:num>
  <w:num w:numId="23">
    <w:abstractNumId w:val="9"/>
  </w:num>
  <w:num w:numId="24">
    <w:abstractNumId w:val="15"/>
  </w:num>
  <w:num w:numId="25">
    <w:abstractNumId w:val="24"/>
  </w:num>
  <w:num w:numId="26">
    <w:abstractNumId w:val="10"/>
  </w:num>
  <w:num w:numId="27">
    <w:abstractNumId w:val="16"/>
  </w:num>
  <w:num w:numId="2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yulia">
    <w15:presenceInfo w15:providerId="None" w15:userId="chyul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56BC"/>
    <w:rsid w:val="000B2ADC"/>
    <w:rsid w:val="00185025"/>
    <w:rsid w:val="002A1656"/>
    <w:rsid w:val="003F56BC"/>
    <w:rsid w:val="004033D8"/>
    <w:rsid w:val="00492869"/>
    <w:rsid w:val="00546C9B"/>
    <w:rsid w:val="005618FB"/>
    <w:rsid w:val="006053A7"/>
    <w:rsid w:val="00730FF2"/>
    <w:rsid w:val="007713E0"/>
    <w:rsid w:val="00861069"/>
    <w:rsid w:val="00954DAD"/>
    <w:rsid w:val="00A37707"/>
    <w:rsid w:val="00A62C5A"/>
    <w:rsid w:val="00AB69CB"/>
    <w:rsid w:val="00B61C57"/>
    <w:rsid w:val="00C43689"/>
    <w:rsid w:val="00C56C93"/>
    <w:rsid w:val="00CF0B09"/>
    <w:rsid w:val="00DA4C0A"/>
    <w:rsid w:val="00F001FA"/>
    <w:rsid w:val="00F22B0A"/>
    <w:rsid w:val="00F316CD"/>
    <w:rsid w:val="00F875A2"/>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eastAsia="楷体"/>
      <w:b/>
      <w:bCs/>
      <w:color w:val="000000" w:themeColor="text1"/>
      <w:sz w:val="32"/>
      <w:szCs w:val="28"/>
    </w:rPr>
  </w:style>
  <w:style w:type="character" w:customStyle="1" w:styleId="22">
    <w:name w:val="标题 2 字符"/>
    <w:basedOn w:val="a1"/>
    <w:link w:val="20"/>
    <w:uiPriority w:val="9"/>
    <w:rsid w:val="00F316CD"/>
    <w:rPr>
      <w:rFonts w:eastAsia="楷体"/>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2A1656"/>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2A1656"/>
    <w:pPr>
      <w:ind w:leftChars="400" w:left="84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Chars="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6053A7"/>
    <w:pPr>
      <w:spacing w:line="360" w:lineRule="auto"/>
      <w:ind w:firstLineChars="200" w:firstLine="480"/>
    </w:pPr>
  </w:style>
  <w:style w:type="character" w:customStyle="1" w:styleId="24">
    <w:name w:val="正文2 字符"/>
    <w:basedOn w:val="a1"/>
    <w:link w:val="21"/>
    <w:rsid w:val="006053A7"/>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styleId="af2">
    <w:name w:val="Unresolved Mention"/>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eastAsia="宋体"/>
      <w:b/>
      <w:bCs/>
      <w:sz w:val="24"/>
      <w:szCs w:val="28"/>
    </w:rPr>
  </w:style>
  <w:style w:type="paragraph" w:customStyle="1" w:styleId="af3">
    <w:name w:val="表格文本"/>
    <w:basedOn w:val="a0"/>
    <w:link w:val="af4"/>
    <w:qFormat/>
    <w:rsid w:val="006053A7"/>
    <w:pPr>
      <w:textAlignment w:val="center"/>
    </w:pPr>
    <w:rPr>
      <w:sz w:val="21"/>
    </w:rPr>
  </w:style>
  <w:style w:type="character" w:customStyle="1" w:styleId="af4">
    <w:name w:val="表格文本 字符"/>
    <w:basedOn w:val="a1"/>
    <w:link w:val="af3"/>
    <w:rsid w:val="006053A7"/>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view/9664.htm" TargetMode="External"/><Relationship Id="rId117" Type="http://schemas.openxmlformats.org/officeDocument/2006/relationships/oleObject" Target="embeddings/Microsoft_Visio_2003-2010_Drawing1.vsd"/><Relationship Id="rId21" Type="http://schemas.openxmlformats.org/officeDocument/2006/relationships/image" Target="media/image11.png"/><Relationship Id="rId42" Type="http://schemas.microsoft.com/office/2011/relationships/commentsExtended" Target="commentsExtended.xml"/><Relationship Id="rId47" Type="http://schemas.openxmlformats.org/officeDocument/2006/relationships/image" Target="media/image25.png"/><Relationship Id="rId63" Type="http://schemas.openxmlformats.org/officeDocument/2006/relationships/oleObject" Target="embeddings/oleObject6.bin"/><Relationship Id="rId68" Type="http://schemas.openxmlformats.org/officeDocument/2006/relationships/image" Target="media/image39.wmf"/><Relationship Id="rId84" Type="http://schemas.openxmlformats.org/officeDocument/2006/relationships/oleObject" Target="embeddings/oleObject17.bin"/><Relationship Id="rId89" Type="http://schemas.openxmlformats.org/officeDocument/2006/relationships/oleObject" Target="embeddings/oleObject19.bin"/><Relationship Id="rId112" Type="http://schemas.openxmlformats.org/officeDocument/2006/relationships/oleObject" Target="embeddings/oleObject29.bin"/><Relationship Id="rId133" Type="http://schemas.openxmlformats.org/officeDocument/2006/relationships/oleObject" Target="embeddings/oleObject36.bin"/><Relationship Id="rId138" Type="http://schemas.openxmlformats.org/officeDocument/2006/relationships/image" Target="media/image76.wmf"/><Relationship Id="rId154" Type="http://schemas.openxmlformats.org/officeDocument/2006/relationships/image" Target="media/image81.wmf"/><Relationship Id="rId159" Type="http://schemas.openxmlformats.org/officeDocument/2006/relationships/image" Target="media/image83.emf"/><Relationship Id="rId175" Type="http://schemas.openxmlformats.org/officeDocument/2006/relationships/oleObject" Target="embeddings/oleObject56.bin"/><Relationship Id="rId170" Type="http://schemas.openxmlformats.org/officeDocument/2006/relationships/image" Target="media/image90.wmf"/><Relationship Id="rId16" Type="http://schemas.openxmlformats.org/officeDocument/2006/relationships/image" Target="media/image6.jpeg"/><Relationship Id="rId107" Type="http://schemas.openxmlformats.org/officeDocument/2006/relationships/image" Target="media/image60.wmf"/><Relationship Id="rId11" Type="http://schemas.openxmlformats.org/officeDocument/2006/relationships/image" Target="media/image3.png"/><Relationship Id="rId32" Type="http://schemas.openxmlformats.org/officeDocument/2006/relationships/package" Target="embeddings/Microsoft_Visio_Drawing.vsdx"/><Relationship Id="rId37" Type="http://schemas.openxmlformats.org/officeDocument/2006/relationships/image" Target="media/image19.png"/><Relationship Id="rId53" Type="http://schemas.openxmlformats.org/officeDocument/2006/relationships/image" Target="media/image31.emf"/><Relationship Id="rId58" Type="http://schemas.openxmlformats.org/officeDocument/2006/relationships/image" Target="media/image34.wmf"/><Relationship Id="rId74" Type="http://schemas.openxmlformats.org/officeDocument/2006/relationships/image" Target="media/image42.wmf"/><Relationship Id="rId79" Type="http://schemas.openxmlformats.org/officeDocument/2006/relationships/oleObject" Target="embeddings/oleObject14.bin"/><Relationship Id="rId102" Type="http://schemas.openxmlformats.org/officeDocument/2006/relationships/image" Target="media/image57.wmf"/><Relationship Id="rId123" Type="http://schemas.openxmlformats.org/officeDocument/2006/relationships/oleObject" Target="embeddings/Microsoft_Visio_2003-2010_Drawing2.vsd"/><Relationship Id="rId128" Type="http://schemas.openxmlformats.org/officeDocument/2006/relationships/image" Target="media/image71.wmf"/><Relationship Id="rId144" Type="http://schemas.openxmlformats.org/officeDocument/2006/relationships/oleObject" Target="embeddings/oleObject43.bin"/><Relationship Id="rId149"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image" Target="media/image50.wmf"/><Relationship Id="rId95" Type="http://schemas.openxmlformats.org/officeDocument/2006/relationships/oleObject" Target="embeddings/oleObject22.bin"/><Relationship Id="rId160" Type="http://schemas.openxmlformats.org/officeDocument/2006/relationships/image" Target="media/image84.png"/><Relationship Id="rId165" Type="http://schemas.openxmlformats.org/officeDocument/2006/relationships/package" Target="embeddings/Microsoft_Visio_Drawing4.vsdx"/><Relationship Id="rId181" Type="http://schemas.openxmlformats.org/officeDocument/2006/relationships/package" Target="embeddings/Microsoft_Visio_Drawing6.vsdx"/><Relationship Id="rId22" Type="http://schemas.openxmlformats.org/officeDocument/2006/relationships/image" Target="media/image12.png"/><Relationship Id="rId27" Type="http://schemas.openxmlformats.org/officeDocument/2006/relationships/hyperlink" Target="http://baike.baidu.com/view/281236.htm" TargetMode="External"/><Relationship Id="rId43" Type="http://schemas.microsoft.com/office/2016/09/relationships/commentsIds" Target="commentsIds.xml"/><Relationship Id="rId48" Type="http://schemas.openxmlformats.org/officeDocument/2006/relationships/image" Target="media/image26.png"/><Relationship Id="rId64" Type="http://schemas.openxmlformats.org/officeDocument/2006/relationships/image" Target="media/image37.wmf"/><Relationship Id="rId69" Type="http://schemas.openxmlformats.org/officeDocument/2006/relationships/oleObject" Target="embeddings/oleObject9.bin"/><Relationship Id="rId113" Type="http://schemas.openxmlformats.org/officeDocument/2006/relationships/image" Target="media/image63.emf"/><Relationship Id="rId118" Type="http://schemas.openxmlformats.org/officeDocument/2006/relationships/image" Target="media/image66.wmf"/><Relationship Id="rId134" Type="http://schemas.openxmlformats.org/officeDocument/2006/relationships/image" Target="media/image74.wmf"/><Relationship Id="rId139" Type="http://schemas.openxmlformats.org/officeDocument/2006/relationships/oleObject" Target="embeddings/oleObject39.bin"/><Relationship Id="rId80" Type="http://schemas.openxmlformats.org/officeDocument/2006/relationships/image" Target="media/image45.wmf"/><Relationship Id="rId85" Type="http://schemas.openxmlformats.org/officeDocument/2006/relationships/image" Target="media/image47.png"/><Relationship Id="rId150" Type="http://schemas.openxmlformats.org/officeDocument/2006/relationships/oleObject" Target="embeddings/oleObject47.bin"/><Relationship Id="rId155" Type="http://schemas.openxmlformats.org/officeDocument/2006/relationships/oleObject" Target="embeddings/oleObject50.bin"/><Relationship Id="rId171" Type="http://schemas.openxmlformats.org/officeDocument/2006/relationships/oleObject" Target="embeddings/oleObject54.bin"/><Relationship Id="rId176" Type="http://schemas.openxmlformats.org/officeDocument/2006/relationships/image" Target="media/image93.wmf"/><Relationship Id="rId12" Type="http://schemas.openxmlformats.org/officeDocument/2006/relationships/image" Target="media/image4.emf"/><Relationship Id="rId17"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oleObject" Target="embeddings/oleObject4.bin"/><Relationship Id="rId103" Type="http://schemas.openxmlformats.org/officeDocument/2006/relationships/oleObject" Target="embeddings/oleObject25.bin"/><Relationship Id="rId108" Type="http://schemas.openxmlformats.org/officeDocument/2006/relationships/oleObject" Target="embeddings/oleObject27.bin"/><Relationship Id="rId124" Type="http://schemas.openxmlformats.org/officeDocument/2006/relationships/image" Target="media/image69.wmf"/><Relationship Id="rId129" Type="http://schemas.openxmlformats.org/officeDocument/2006/relationships/oleObject" Target="embeddings/oleObject34.bin"/><Relationship Id="rId54" Type="http://schemas.openxmlformats.org/officeDocument/2006/relationships/package" Target="embeddings/Microsoft_Visio_Drawing1.vsdx"/><Relationship Id="rId70" Type="http://schemas.openxmlformats.org/officeDocument/2006/relationships/image" Target="media/image40.wmf"/><Relationship Id="rId75" Type="http://schemas.openxmlformats.org/officeDocument/2006/relationships/oleObject" Target="embeddings/oleObject12.bin"/><Relationship Id="rId91" Type="http://schemas.openxmlformats.org/officeDocument/2006/relationships/oleObject" Target="embeddings/oleObject20.bin"/><Relationship Id="rId96" Type="http://schemas.openxmlformats.org/officeDocument/2006/relationships/image" Target="media/image53.png"/><Relationship Id="rId140" Type="http://schemas.openxmlformats.org/officeDocument/2006/relationships/oleObject" Target="embeddings/oleObject40.bin"/><Relationship Id="rId145" Type="http://schemas.openxmlformats.org/officeDocument/2006/relationships/image" Target="media/image78.wmf"/><Relationship Id="rId161" Type="http://schemas.openxmlformats.org/officeDocument/2006/relationships/image" Target="media/image85.png"/><Relationship Id="rId166" Type="http://schemas.openxmlformats.org/officeDocument/2006/relationships/hyperlink" Target="https://baike.baidu.com/item/%E4%BA%BA%E5%8F%A3%E6%B5%81%E5%8A%A8" TargetMode="External"/><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baike.baidu.com/view/402382.htm" TargetMode="External"/><Relationship Id="rId28" Type="http://schemas.openxmlformats.org/officeDocument/2006/relationships/hyperlink" Target="http://baike.baidu.com/view/1154.htm" TargetMode="External"/><Relationship Id="rId49" Type="http://schemas.openxmlformats.org/officeDocument/2006/relationships/image" Target="media/image27.png"/><Relationship Id="rId114" Type="http://schemas.openxmlformats.org/officeDocument/2006/relationships/package" Target="embeddings/Microsoft_Visio_Drawing2.vsdx"/><Relationship Id="rId119" Type="http://schemas.openxmlformats.org/officeDocument/2006/relationships/oleObject" Target="embeddings/oleObject30.bin"/><Relationship Id="rId44" Type="http://schemas.openxmlformats.org/officeDocument/2006/relationships/image" Target="media/image22.png"/><Relationship Id="rId60" Type="http://schemas.openxmlformats.org/officeDocument/2006/relationships/image" Target="media/image35.wmf"/><Relationship Id="rId65" Type="http://schemas.openxmlformats.org/officeDocument/2006/relationships/oleObject" Target="embeddings/oleObject7.bin"/><Relationship Id="rId81" Type="http://schemas.openxmlformats.org/officeDocument/2006/relationships/oleObject" Target="embeddings/oleObject15.bin"/><Relationship Id="rId86" Type="http://schemas.openxmlformats.org/officeDocument/2006/relationships/image" Target="media/image48.wmf"/><Relationship Id="rId130" Type="http://schemas.openxmlformats.org/officeDocument/2006/relationships/image" Target="media/image72.wmf"/><Relationship Id="rId135" Type="http://schemas.openxmlformats.org/officeDocument/2006/relationships/oleObject" Target="embeddings/oleObject37.bin"/><Relationship Id="rId151" Type="http://schemas.openxmlformats.org/officeDocument/2006/relationships/image" Target="media/image80.wmf"/><Relationship Id="rId156" Type="http://schemas.openxmlformats.org/officeDocument/2006/relationships/oleObject" Target="embeddings/oleObject51.bin"/><Relationship Id="rId177" Type="http://schemas.openxmlformats.org/officeDocument/2006/relationships/oleObject" Target="embeddings/oleObject57.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91.wmf"/><Relationship Id="rId180" Type="http://schemas.openxmlformats.org/officeDocument/2006/relationships/image" Target="media/image95.emf"/><Relationship Id="rId13" Type="http://schemas.openxmlformats.org/officeDocument/2006/relationships/oleObject" Target="embeddings/Microsoft_Visio_2003-2010_Drawing.vsd"/><Relationship Id="rId18" Type="http://schemas.openxmlformats.org/officeDocument/2006/relationships/image" Target="media/image8.emf"/><Relationship Id="rId39" Type="http://schemas.openxmlformats.org/officeDocument/2006/relationships/image" Target="media/image21.png"/><Relationship Id="rId109" Type="http://schemas.openxmlformats.org/officeDocument/2006/relationships/image" Target="media/image61.wmf"/><Relationship Id="rId34" Type="http://schemas.openxmlformats.org/officeDocument/2006/relationships/image" Target="media/image16.png"/><Relationship Id="rId50" Type="http://schemas.openxmlformats.org/officeDocument/2006/relationships/image" Target="media/image28.png"/><Relationship Id="rId55" Type="http://schemas.openxmlformats.org/officeDocument/2006/relationships/image" Target="media/image32.jpeg"/><Relationship Id="rId76" Type="http://schemas.openxmlformats.org/officeDocument/2006/relationships/image" Target="media/image43.wmf"/><Relationship Id="rId97" Type="http://schemas.openxmlformats.org/officeDocument/2006/relationships/image" Target="media/image54.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32.bin"/><Relationship Id="rId141" Type="http://schemas.openxmlformats.org/officeDocument/2006/relationships/oleObject" Target="embeddings/oleObject41.bin"/><Relationship Id="rId146" Type="http://schemas.openxmlformats.org/officeDocument/2006/relationships/oleObject" Target="embeddings/oleObject44.bin"/><Relationship Id="rId167"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oleObject" Target="embeddings/oleObject10.bin"/><Relationship Id="rId92" Type="http://schemas.openxmlformats.org/officeDocument/2006/relationships/image" Target="media/image51.wmf"/><Relationship Id="rId162" Type="http://schemas.openxmlformats.org/officeDocument/2006/relationships/image" Target="media/image86.emf"/><Relationship Id="rId183" Type="http://schemas.microsoft.com/office/2011/relationships/people" Target="people.xml"/><Relationship Id="rId2" Type="http://schemas.openxmlformats.org/officeDocument/2006/relationships/numbering" Target="numbering.xml"/><Relationship Id="rId29" Type="http://schemas.openxmlformats.org/officeDocument/2006/relationships/hyperlink" Target="http://baike.baidu.com/view/899.htm" TargetMode="External"/><Relationship Id="rId24" Type="http://schemas.openxmlformats.org/officeDocument/2006/relationships/hyperlink" Target="http://baike.baidu.com/view/553502.htm" TargetMode="External"/><Relationship Id="rId40" Type="http://schemas.openxmlformats.org/officeDocument/2006/relationships/oleObject" Target="embeddings/oleObject2.bin"/><Relationship Id="rId45" Type="http://schemas.openxmlformats.org/officeDocument/2006/relationships/image" Target="media/image23.png"/><Relationship Id="rId66" Type="http://schemas.openxmlformats.org/officeDocument/2006/relationships/image" Target="media/image38.wmf"/><Relationship Id="rId87" Type="http://schemas.openxmlformats.org/officeDocument/2006/relationships/oleObject" Target="embeddings/oleObject18.bin"/><Relationship Id="rId110" Type="http://schemas.openxmlformats.org/officeDocument/2006/relationships/oleObject" Target="embeddings/oleObject28.bin"/><Relationship Id="rId115" Type="http://schemas.openxmlformats.org/officeDocument/2006/relationships/image" Target="media/image64.wmf"/><Relationship Id="rId131" Type="http://schemas.openxmlformats.org/officeDocument/2006/relationships/oleObject" Target="embeddings/oleObject35.bin"/><Relationship Id="rId136" Type="http://schemas.openxmlformats.org/officeDocument/2006/relationships/image" Target="media/image75.wmf"/><Relationship Id="rId157" Type="http://schemas.openxmlformats.org/officeDocument/2006/relationships/image" Target="media/image82.wmf"/><Relationship Id="rId178" Type="http://schemas.openxmlformats.org/officeDocument/2006/relationships/image" Target="media/image94.emf"/><Relationship Id="rId61" Type="http://schemas.openxmlformats.org/officeDocument/2006/relationships/oleObject" Target="embeddings/oleObject5.bin"/><Relationship Id="rId82" Type="http://schemas.openxmlformats.org/officeDocument/2006/relationships/oleObject" Target="embeddings/oleObject16.bin"/><Relationship Id="rId152" Type="http://schemas.openxmlformats.org/officeDocument/2006/relationships/oleObject" Target="embeddings/oleObject48.bin"/><Relationship Id="rId173" Type="http://schemas.openxmlformats.org/officeDocument/2006/relationships/oleObject" Target="embeddings/oleObject55.bin"/><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3.wmf"/><Relationship Id="rId77" Type="http://schemas.openxmlformats.org/officeDocument/2006/relationships/oleObject" Target="embeddings/oleObject13.bin"/><Relationship Id="rId100" Type="http://schemas.openxmlformats.org/officeDocument/2006/relationships/image" Target="media/image56.wmf"/><Relationship Id="rId105" Type="http://schemas.openxmlformats.org/officeDocument/2006/relationships/image" Target="media/image59.wmf"/><Relationship Id="rId126" Type="http://schemas.openxmlformats.org/officeDocument/2006/relationships/image" Target="media/image70.wmf"/><Relationship Id="rId147" Type="http://schemas.openxmlformats.org/officeDocument/2006/relationships/oleObject" Target="embeddings/oleObject45.bin"/><Relationship Id="rId168" Type="http://schemas.openxmlformats.org/officeDocument/2006/relationships/image" Target="media/image89.wmf"/><Relationship Id="rId8" Type="http://schemas.openxmlformats.org/officeDocument/2006/relationships/image" Target="media/image1.wmf"/><Relationship Id="rId51" Type="http://schemas.openxmlformats.org/officeDocument/2006/relationships/image" Target="media/image29.png"/><Relationship Id="rId72" Type="http://schemas.openxmlformats.org/officeDocument/2006/relationships/image" Target="media/image41.wmf"/><Relationship Id="rId93" Type="http://schemas.openxmlformats.org/officeDocument/2006/relationships/oleObject" Target="embeddings/oleObject21.bin"/><Relationship Id="rId98" Type="http://schemas.openxmlformats.org/officeDocument/2006/relationships/image" Target="media/image55.wmf"/><Relationship Id="rId121" Type="http://schemas.openxmlformats.org/officeDocument/2006/relationships/oleObject" Target="embeddings/oleObject31.bin"/><Relationship Id="rId142" Type="http://schemas.openxmlformats.org/officeDocument/2006/relationships/image" Target="media/image77.wmf"/><Relationship Id="rId163" Type="http://schemas.openxmlformats.org/officeDocument/2006/relationships/package" Target="embeddings/Microsoft_Visio_Drawing3.vsdx"/><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baike.baidu.com/view/105.htm" TargetMode="External"/><Relationship Id="rId46" Type="http://schemas.openxmlformats.org/officeDocument/2006/relationships/image" Target="media/image24.png"/><Relationship Id="rId67" Type="http://schemas.openxmlformats.org/officeDocument/2006/relationships/oleObject" Target="embeddings/oleObject8.bin"/><Relationship Id="rId116" Type="http://schemas.openxmlformats.org/officeDocument/2006/relationships/image" Target="media/image65.emf"/><Relationship Id="rId137" Type="http://schemas.openxmlformats.org/officeDocument/2006/relationships/oleObject" Target="embeddings/oleObject38.bin"/><Relationship Id="rId158" Type="http://schemas.openxmlformats.org/officeDocument/2006/relationships/oleObject" Target="embeddings/oleObject52.bin"/><Relationship Id="rId20" Type="http://schemas.openxmlformats.org/officeDocument/2006/relationships/image" Target="media/image10.png"/><Relationship Id="rId41" Type="http://schemas.openxmlformats.org/officeDocument/2006/relationships/comments" Target="comments.xml"/><Relationship Id="rId62" Type="http://schemas.openxmlformats.org/officeDocument/2006/relationships/image" Target="media/image36.wmf"/><Relationship Id="rId83" Type="http://schemas.openxmlformats.org/officeDocument/2006/relationships/image" Target="media/image46.wmf"/><Relationship Id="rId88" Type="http://schemas.openxmlformats.org/officeDocument/2006/relationships/image" Target="media/image49.wmf"/><Relationship Id="rId111" Type="http://schemas.openxmlformats.org/officeDocument/2006/relationships/image" Target="media/image62.wmf"/><Relationship Id="rId132" Type="http://schemas.openxmlformats.org/officeDocument/2006/relationships/image" Target="media/image73.wmf"/><Relationship Id="rId153" Type="http://schemas.openxmlformats.org/officeDocument/2006/relationships/oleObject" Target="embeddings/oleObject49.bin"/><Relationship Id="rId174" Type="http://schemas.openxmlformats.org/officeDocument/2006/relationships/image" Target="media/image92.wmf"/><Relationship Id="rId179" Type="http://schemas.openxmlformats.org/officeDocument/2006/relationships/package" Target="embeddings/Microsoft_Visio_Drawing5.vsdx"/><Relationship Id="rId15" Type="http://schemas.microsoft.com/office/2007/relationships/hdphoto" Target="media/hdphoto1.wdp"/><Relationship Id="rId36" Type="http://schemas.openxmlformats.org/officeDocument/2006/relationships/image" Target="media/image18.png"/><Relationship Id="rId57" Type="http://schemas.openxmlformats.org/officeDocument/2006/relationships/oleObject" Target="embeddings/oleObject3.bin"/><Relationship Id="rId106" Type="http://schemas.openxmlformats.org/officeDocument/2006/relationships/oleObject" Target="embeddings/oleObject26.bin"/><Relationship Id="rId127" Type="http://schemas.openxmlformats.org/officeDocument/2006/relationships/oleObject" Target="embeddings/oleObject33.bin"/><Relationship Id="rId10" Type="http://schemas.openxmlformats.org/officeDocument/2006/relationships/image" Target="media/image2.jpeg"/><Relationship Id="rId31" Type="http://schemas.openxmlformats.org/officeDocument/2006/relationships/image" Target="media/image14.emf"/><Relationship Id="rId52" Type="http://schemas.openxmlformats.org/officeDocument/2006/relationships/image" Target="media/image30.png"/><Relationship Id="rId73" Type="http://schemas.openxmlformats.org/officeDocument/2006/relationships/oleObject" Target="embeddings/oleObject11.bin"/><Relationship Id="rId78" Type="http://schemas.openxmlformats.org/officeDocument/2006/relationships/image" Target="media/image44.wmf"/><Relationship Id="rId94" Type="http://schemas.openxmlformats.org/officeDocument/2006/relationships/image" Target="media/image52.wmf"/><Relationship Id="rId99" Type="http://schemas.openxmlformats.org/officeDocument/2006/relationships/oleObject" Target="embeddings/oleObject23.bin"/><Relationship Id="rId101" Type="http://schemas.openxmlformats.org/officeDocument/2006/relationships/oleObject" Target="embeddings/oleObject24.bin"/><Relationship Id="rId122" Type="http://schemas.openxmlformats.org/officeDocument/2006/relationships/image" Target="media/image68.emf"/><Relationship Id="rId143" Type="http://schemas.openxmlformats.org/officeDocument/2006/relationships/oleObject" Target="embeddings/oleObject42.bin"/><Relationship Id="rId148" Type="http://schemas.openxmlformats.org/officeDocument/2006/relationships/image" Target="media/image79.wmf"/><Relationship Id="rId164" Type="http://schemas.openxmlformats.org/officeDocument/2006/relationships/image" Target="media/image87.emf"/><Relationship Id="rId169" Type="http://schemas.openxmlformats.org/officeDocument/2006/relationships/oleObject" Target="embeddings/oleObject5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DB3F99-F56C-49A5-905C-84A3F9ACC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84</Pages>
  <Words>8653</Words>
  <Characters>49324</Characters>
  <Application>Microsoft Office Word</Application>
  <DocSecurity>0</DocSecurity>
  <Lines>411</Lines>
  <Paragraphs>115</Paragraphs>
  <ScaleCrop>false</ScaleCrop>
  <Company/>
  <LinksUpToDate>false</LinksUpToDate>
  <CharactersWithSpaces>57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袁兆麟</dc:creator>
  <cp:keywords/>
  <dc:description/>
  <cp:lastModifiedBy>袁兆麟</cp:lastModifiedBy>
  <cp:revision>14</cp:revision>
  <dcterms:created xsi:type="dcterms:W3CDTF">2017-12-13T03:20:00Z</dcterms:created>
  <dcterms:modified xsi:type="dcterms:W3CDTF">2017-12-14T11:17:00Z</dcterms:modified>
</cp:coreProperties>
</file>